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0CF7" w:rsidRDefault="00B50CF7" w:rsidP="00B50CF7">
      <w:pPr>
        <w:jc w:val="center"/>
        <w:rPr>
          <w:rFonts w:ascii="宋体" w:hAnsi="宋体"/>
          <w:b/>
          <w:sz w:val="32"/>
          <w:szCs w:val="32"/>
        </w:rPr>
      </w:pPr>
      <w:bookmarkStart w:id="0" w:name="_Toc452195913"/>
      <w:bookmarkStart w:id="1" w:name="OLE_LINK7"/>
      <w:r w:rsidRPr="008176E5">
        <w:rPr>
          <w:rFonts w:ascii="宋体" w:hAnsi="宋体" w:hint="eastAsia"/>
          <w:b/>
          <w:sz w:val="32"/>
          <w:szCs w:val="32"/>
        </w:rPr>
        <w:t>云南大学数学与统计学实验教学中心</w:t>
      </w:r>
    </w:p>
    <w:p w:rsidR="00B50CF7" w:rsidRPr="008176E5" w:rsidRDefault="00B50CF7" w:rsidP="00B50CF7">
      <w:pPr>
        <w:jc w:val="center"/>
        <w:rPr>
          <w:rFonts w:ascii="宋体" w:hAnsi="宋体"/>
          <w:b/>
          <w:sz w:val="32"/>
          <w:szCs w:val="32"/>
        </w:rPr>
      </w:pPr>
      <w:r w:rsidRPr="008176E5">
        <w:rPr>
          <w:rFonts w:ascii="宋体" w:hAnsi="宋体" w:hint="eastAsia"/>
          <w:b/>
          <w:sz w:val="32"/>
          <w:szCs w:val="32"/>
        </w:rPr>
        <w:t>实验报告</w:t>
      </w:r>
      <w:bookmarkEnd w:id="0"/>
    </w:p>
    <w:p w:rsidR="00B50CF7" w:rsidRDefault="00B50CF7" w:rsidP="00B50CF7">
      <w:pPr>
        <w:rPr>
          <w:b/>
        </w:rPr>
      </w:pPr>
    </w:p>
    <w:tbl>
      <w:tblPr>
        <w:tblW w:w="11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685"/>
      </w:tblGrid>
      <w:tr w:rsidR="00B50CF7" w:rsidTr="00F7068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课程名称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期：</w:t>
            </w:r>
            <w:r w:rsidRPr="00857D60">
              <w:rPr>
                <w:sz w:val="18"/>
                <w:szCs w:val="18"/>
              </w:rPr>
              <w:t>2016~2017</w:t>
            </w:r>
            <w:r w:rsidRPr="00857D60">
              <w:rPr>
                <w:rFonts w:hint="eastAsia"/>
                <w:sz w:val="18"/>
                <w:szCs w:val="18"/>
              </w:rPr>
              <w:t>学年上学期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  <w:r>
              <w:rPr>
                <w:rFonts w:hint="eastAsia"/>
              </w:rPr>
              <w:t>：</w:t>
            </w:r>
          </w:p>
        </w:tc>
      </w:tr>
      <w:tr w:rsidR="00B50CF7" w:rsidTr="00857D60">
        <w:trPr>
          <w:cantSplit/>
          <w:trHeight w:val="19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r>
              <w:rPr>
                <w:rFonts w:hint="eastAsia"/>
                <w:b/>
              </w:rPr>
              <w:t>指导教师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生姓名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刘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生学号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20151910042</w:t>
            </w:r>
          </w:p>
        </w:tc>
      </w:tr>
      <w:tr w:rsidR="00B50CF7" w:rsidTr="00857D60">
        <w:trPr>
          <w:cantSplit/>
          <w:trHeight w:val="57"/>
          <w:jc w:val="center"/>
        </w:trPr>
        <w:tc>
          <w:tcPr>
            <w:tcW w:w="110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名称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选择结构程序设计</w:t>
            </w:r>
          </w:p>
        </w:tc>
      </w:tr>
      <w:tr w:rsidR="00B50CF7" w:rsidTr="00F7068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编号</w:t>
            </w:r>
            <w:r>
              <w:rPr>
                <w:rFonts w:hint="eastAsia"/>
              </w:rPr>
              <w:t>：</w:t>
            </w:r>
            <w:r w:rsidR="00857D60" w:rsidRPr="00857D60">
              <w:rPr>
                <w:rFonts w:hint="eastAsia"/>
                <w:sz w:val="18"/>
                <w:szCs w:val="18"/>
              </w:rPr>
              <w:t>NO</w:t>
            </w:r>
            <w:r w:rsidR="00857D60" w:rsidRPr="00857D60">
              <w:rPr>
                <w:sz w:val="18"/>
                <w:szCs w:val="18"/>
              </w:rPr>
              <w:t>.3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日期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017</w:t>
            </w:r>
            <w:r w:rsidRPr="00857D60">
              <w:rPr>
                <w:rFonts w:hint="eastAsia"/>
                <w:sz w:val="18"/>
                <w:szCs w:val="18"/>
              </w:rPr>
              <w:t>年</w:t>
            </w:r>
            <w:r w:rsidRPr="00857D60">
              <w:rPr>
                <w:rFonts w:hint="eastAsia"/>
                <w:sz w:val="18"/>
                <w:szCs w:val="18"/>
              </w:rPr>
              <w:t>1</w:t>
            </w:r>
            <w:r w:rsidRPr="00857D60">
              <w:rPr>
                <w:rFonts w:hint="eastAsia"/>
                <w:sz w:val="18"/>
                <w:szCs w:val="18"/>
              </w:rPr>
              <w:t>月</w:t>
            </w:r>
            <w:r w:rsidRPr="00857D60">
              <w:rPr>
                <w:sz w:val="18"/>
                <w:szCs w:val="18"/>
              </w:rPr>
              <w:t>17</w:t>
            </w:r>
            <w:r w:rsidRPr="00857D60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学时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</w:t>
            </w:r>
          </w:p>
        </w:tc>
      </w:tr>
      <w:tr w:rsidR="00B50CF7" w:rsidTr="00F7068D">
        <w:trPr>
          <w:cantSplit/>
          <w:trHeight w:val="65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院：</w:t>
            </w:r>
            <w:r w:rsidRPr="00857D60">
              <w:rPr>
                <w:rFonts w:hint="eastAsia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专业：</w:t>
            </w:r>
            <w:r w:rsidRPr="00857D60">
              <w:rPr>
                <w:rFonts w:hint="eastAsia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015</w:t>
            </w:r>
            <w:r w:rsidRPr="00857D60">
              <w:rPr>
                <w:rFonts w:hint="eastAsia"/>
                <w:sz w:val="18"/>
                <w:szCs w:val="18"/>
              </w:rPr>
              <w:t>级</w:t>
            </w:r>
          </w:p>
        </w:tc>
      </w:tr>
    </w:tbl>
    <w:p w:rsidR="00B50CF7" w:rsidRDefault="00B50CF7" w:rsidP="00B50CF7">
      <w:pPr>
        <w:pBdr>
          <w:bottom w:val="single" w:sz="6" w:space="1" w:color="auto"/>
        </w:pBdr>
      </w:pPr>
    </w:p>
    <w:p w:rsidR="00B50CF7" w:rsidRDefault="00B50CF7" w:rsidP="00B50CF7"/>
    <w:p w:rsidR="00B50CF7" w:rsidRDefault="008F5BE0" w:rsidP="008F5BE0">
      <w:pPr>
        <w:pStyle w:val="1"/>
      </w:pPr>
      <w:r w:rsidRPr="008F5BE0">
        <w:rPr>
          <w:rFonts w:hint="eastAsia"/>
          <w:b w:val="0"/>
          <w:bCs w:val="0"/>
        </w:rPr>
        <w:t>一、</w:t>
      </w:r>
      <w:r w:rsidR="00B50CF7" w:rsidRPr="008F5BE0">
        <w:rPr>
          <w:rFonts w:hint="eastAsia"/>
        </w:rPr>
        <w:t>实验目的</w:t>
      </w:r>
    </w:p>
    <w:p w:rsidR="008F5BE0" w:rsidRPr="008F5BE0" w:rsidRDefault="008F5BE0" w:rsidP="008F5BE0">
      <w:pPr>
        <w:rPr>
          <w:rFonts w:hint="eastAsia"/>
        </w:rPr>
      </w:pPr>
    </w:p>
    <w:bookmarkEnd w:id="1"/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熟练掌握上机运行一个</w:t>
      </w:r>
      <w:r w:rsidRPr="005B08E6">
        <w:rPr>
          <w:rFonts w:ascii="Times New Roman" w:eastAsia="楷体" w:hAnsi="Times New Roman"/>
        </w:rPr>
        <w:t>C</w:t>
      </w:r>
      <w:r w:rsidRPr="005B08E6">
        <w:rPr>
          <w:rFonts w:ascii="Times New Roman" w:eastAsia="楷体" w:hAnsi="Times New Roman" w:hint="eastAsia"/>
        </w:rPr>
        <w:t>程序的操作过程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学会正确使用逻辑运算符和逻辑表达式，进一步掌握各种表达式的使用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利用</w:t>
      </w:r>
      <w:r w:rsidRPr="005B08E6">
        <w:rPr>
          <w:rFonts w:ascii="Times New Roman" w:eastAsia="楷体" w:hAnsi="Times New Roman"/>
        </w:rPr>
        <w:t>if</w:t>
      </w:r>
      <w:r w:rsidRPr="005B08E6">
        <w:rPr>
          <w:rFonts w:ascii="Times New Roman" w:eastAsia="楷体" w:hAnsi="Times New Roman" w:hint="eastAsia"/>
        </w:rPr>
        <w:t>语句实现选择结构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利用</w:t>
      </w:r>
      <w:r w:rsidRPr="00232F94">
        <w:rPr>
          <w:rFonts w:ascii="Courier New" w:eastAsia="楷体"/>
        </w:rPr>
        <w:t>switch</w:t>
      </w:r>
      <w:r w:rsidRPr="005B08E6">
        <w:rPr>
          <w:rFonts w:ascii="Times New Roman" w:eastAsia="楷体" w:hAnsi="Times New Roman" w:hint="eastAsia"/>
        </w:rPr>
        <w:t>语句实现多分支选择结构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熟悉关系表达式和逻辑表达式的使用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掌握</w:t>
      </w:r>
      <w:r w:rsidRPr="00A150D6">
        <w:rPr>
          <w:rFonts w:ascii="Courier New" w:eastAsia="楷体"/>
        </w:rPr>
        <w:t>break</w:t>
      </w:r>
      <w:r w:rsidRPr="005B08E6">
        <w:rPr>
          <w:rFonts w:ascii="Times New Roman" w:eastAsia="楷体" w:hAnsi="Times New Roman"/>
        </w:rPr>
        <w:t xml:space="preserve"> </w:t>
      </w:r>
      <w:r w:rsidRPr="005B08E6">
        <w:rPr>
          <w:rFonts w:ascii="Times New Roman" w:eastAsia="楷体" w:hAnsi="Times New Roman" w:hint="eastAsia"/>
        </w:rPr>
        <w:t>和</w:t>
      </w:r>
      <w:r w:rsidRPr="004F35F7">
        <w:rPr>
          <w:rFonts w:ascii="Courier New" w:eastAsia="楷体"/>
        </w:rPr>
        <w:t>continue</w:t>
      </w:r>
      <w:r w:rsidRPr="005B08E6">
        <w:rPr>
          <w:rFonts w:ascii="Times New Roman" w:eastAsia="楷体" w:hAnsi="Times New Roman" w:hint="eastAsia"/>
        </w:rPr>
        <w:t>语句的使用，以及它们之间的区别。</w:t>
      </w:r>
    </w:p>
    <w:p w:rsidR="008F5BE0" w:rsidRDefault="00B50CF7" w:rsidP="008F5BE0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  <w:b/>
          <w:bCs/>
        </w:rPr>
      </w:pPr>
      <w:r w:rsidRPr="005B08E6">
        <w:rPr>
          <w:rFonts w:ascii="Times New Roman" w:eastAsia="楷体" w:hAnsi="Times New Roman" w:hint="eastAsia"/>
        </w:rPr>
        <w:t>进一步练习调试与修改程序。</w:t>
      </w:r>
    </w:p>
    <w:p w:rsidR="008F5BE0" w:rsidRPr="008F5BE0" w:rsidRDefault="008F5BE0" w:rsidP="008F5BE0">
      <w:pPr>
        <w:pStyle w:val="aff2"/>
        <w:spacing w:line="240" w:lineRule="exact"/>
        <w:rPr>
          <w:rFonts w:ascii="Times New Roman" w:eastAsia="楷体" w:hAnsi="Times New Roman" w:hint="eastAsia"/>
          <w:b/>
          <w:bCs/>
        </w:rPr>
      </w:pPr>
    </w:p>
    <w:p w:rsidR="00B50CF7" w:rsidRDefault="00B50CF7" w:rsidP="008F5BE0">
      <w:pPr>
        <w:pStyle w:val="1"/>
      </w:pPr>
      <w:bookmarkStart w:id="2" w:name="OLE_LINK9"/>
      <w:r w:rsidRPr="008F5BE0">
        <w:rPr>
          <w:rFonts w:hint="eastAsia"/>
        </w:rPr>
        <w:t>二、实验内容</w:t>
      </w:r>
    </w:p>
    <w:p w:rsidR="008F5BE0" w:rsidRPr="008F5BE0" w:rsidRDefault="008F5BE0" w:rsidP="008F5BE0">
      <w:pPr>
        <w:rPr>
          <w:rFonts w:hint="eastAsia"/>
        </w:rPr>
      </w:pPr>
    </w:p>
    <w:p w:rsidR="00AA1944" w:rsidRDefault="00AA1944" w:rsidP="00AA1944">
      <w:pPr>
        <w:pStyle w:val="my2"/>
        <w:rPr>
          <w:rStyle w:val="a4"/>
          <w:i w:val="0"/>
          <w:iCs w:val="0"/>
        </w:rPr>
      </w:pPr>
      <w:r w:rsidRPr="00AA1944">
        <w:rPr>
          <w:rStyle w:val="a4"/>
          <w:rFonts w:hint="eastAsia"/>
          <w:i w:val="0"/>
          <w:iCs w:val="0"/>
        </w:rPr>
        <w:t>1</w:t>
      </w:r>
      <w:r>
        <w:rPr>
          <w:rStyle w:val="a4"/>
          <w:rFonts w:hint="eastAsia"/>
          <w:i w:val="0"/>
          <w:iCs w:val="0"/>
        </w:rPr>
        <w:t>题</w:t>
      </w:r>
    </w:p>
    <w:p w:rsidR="00AA1944" w:rsidRPr="00AA1944" w:rsidRDefault="00AA1944" w:rsidP="00AA1944">
      <w:pPr>
        <w:rPr>
          <w:rFonts w:hint="eastAsia"/>
        </w:rPr>
      </w:pPr>
    </w:p>
    <w:p w:rsidR="00B50CF7" w:rsidRPr="00AA1944" w:rsidRDefault="00B50CF7" w:rsidP="00AA1944">
      <w:pPr>
        <w:ind w:firstLineChars="200" w:firstLine="420"/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三个整数</w:t>
      </w:r>
      <w:r w:rsidR="00AA1944" w:rsidRPr="00AA1944">
        <w:rPr>
          <w:rStyle w:val="a4"/>
          <w:i w:val="0"/>
          <w:position w:val="-10"/>
        </w:rPr>
        <w:object w:dxaOrig="523" w:dyaOrig="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3" type="#_x0000_t75" style="width:25.9pt;height:15.55pt" o:ole="">
            <v:imagedata r:id="rId8" o:title=""/>
          </v:shape>
          <o:OLEObject Type="Embed" ProgID="Equation.AxMath" ShapeID="_x0000_i1183" DrawAspect="Content" ObjectID="_1556967497" r:id="rId9"/>
        </w:object>
      </w:r>
      <w:r w:rsidRPr="00AA1944">
        <w:rPr>
          <w:rStyle w:val="a4"/>
          <w:rFonts w:hint="eastAsia"/>
          <w:i w:val="0"/>
        </w:rPr>
        <w:t>，由键盘输入这三个数</w:t>
      </w:r>
      <w:r w:rsidRPr="00AA1944">
        <w:rPr>
          <w:rStyle w:val="a4"/>
          <w:i w:val="0"/>
        </w:rPr>
        <w:t>,</w:t>
      </w:r>
      <w:r w:rsidRPr="00AA1944">
        <w:rPr>
          <w:rStyle w:val="a4"/>
          <w:rFonts w:hint="eastAsia"/>
          <w:i w:val="0"/>
        </w:rPr>
        <w:t>求三个数中最大的值。运行下面程序，分析</w:t>
      </w:r>
      <w:r w:rsidRPr="00AA1944">
        <w:rPr>
          <w:rStyle w:val="a4"/>
          <w:rFonts w:ascii="Courier New" w:hAnsi="Courier New" w:cs="Courier New"/>
          <w:i w:val="0"/>
        </w:rPr>
        <w:t>if</w:t>
      </w:r>
      <w:r w:rsidRPr="00AA1944">
        <w:rPr>
          <w:rStyle w:val="a4"/>
          <w:rFonts w:hint="eastAsia"/>
          <w:i w:val="0"/>
        </w:rPr>
        <w:t>和</w:t>
      </w:r>
      <w:r w:rsidRPr="00AA1944">
        <w:rPr>
          <w:rStyle w:val="a4"/>
          <w:rFonts w:ascii="Courier New" w:hAnsi="Courier New" w:cs="Courier New"/>
          <w:i w:val="0"/>
        </w:rPr>
        <w:t>else</w:t>
      </w:r>
      <w:r w:rsidRPr="00AA1944">
        <w:rPr>
          <w:rStyle w:val="a4"/>
          <w:rFonts w:hint="eastAsia"/>
          <w:i w:val="0"/>
        </w:rPr>
        <w:t>是哪两个相互“配对”，在书写程序时，分出层次，这样有利于程序的可读性，容易查找出错误。</w:t>
      </w:r>
    </w:p>
    <w:p w:rsidR="00AA1944" w:rsidRDefault="00AA1944" w:rsidP="00AA1944">
      <w:pPr>
        <w:rPr>
          <w:rFonts w:cs="Courier New"/>
          <w:kern w:val="2"/>
          <w:szCs w:val="21"/>
        </w:rPr>
      </w:pPr>
    </w:p>
    <w:p w:rsidR="00AA1944" w:rsidRPr="00AA1944" w:rsidRDefault="00AA1944" w:rsidP="00AA1944">
      <w:pPr>
        <w:pStyle w:val="my2"/>
        <w:rPr>
          <w:rFonts w:hint="eastAsia"/>
        </w:rPr>
      </w:pPr>
      <w:r>
        <w:rPr>
          <w:rFonts w:hint="eastAsia"/>
        </w:rPr>
        <w:t>程序代码：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1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a,b and c: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d%d%d</w:t>
            </w:r>
            <w:proofErr w:type="spellEnd"/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44F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44F03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B50CF7" w:rsidRPr="00AA1944" w:rsidRDefault="00B50CF7" w:rsidP="00B50CF7">
      <w:pPr>
        <w:pStyle w:val="af2"/>
        <w:spacing w:before="60" w:after="60"/>
        <w:ind w:firstLine="420"/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此程序还有更加简明的方法实现，就是利用条件表达式。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</w:tc>
        <w:tc>
          <w:tcPr>
            <w:tcW w:w="10687" w:type="dxa"/>
            <w:shd w:val="clear" w:color="auto" w:fill="E5E5E5"/>
          </w:tcPr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 &lt;</w:t>
            </w:r>
            <w:proofErr w:type="spellStart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input a,b,c: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%d%d</w:t>
            </w:r>
            <w:proofErr w:type="spellEnd"/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a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ax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gramStart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max=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AA1944" w:rsidRDefault="00AA1944" w:rsidP="00B50CF7">
      <w:pPr>
        <w:pStyle w:val="aff8"/>
        <w:rPr>
          <w:rStyle w:val="afff9"/>
        </w:rPr>
      </w:pPr>
    </w:p>
    <w:p w:rsidR="00B50CF7" w:rsidRDefault="00B50CF7" w:rsidP="00B50CF7">
      <w:pPr>
        <w:pStyle w:val="aff8"/>
        <w:rPr>
          <w:rStyle w:val="afff9"/>
        </w:rPr>
      </w:pPr>
      <w:r w:rsidRPr="006E7DEE">
        <w:rPr>
          <w:rStyle w:val="afff9"/>
          <w:rFonts w:hint="eastAsia"/>
        </w:rPr>
        <w:t>学生可利用此程序，考虑怎样修改求出三个数中的最小值。</w:t>
      </w:r>
    </w:p>
    <w:p w:rsidR="00AA1944" w:rsidRPr="00AA1944" w:rsidRDefault="00AA1944" w:rsidP="00AA1944">
      <w:pPr>
        <w:rPr>
          <w:rFonts w:hint="eastAsia"/>
        </w:rPr>
      </w:pPr>
    </w:p>
    <w:p w:rsidR="00AA1944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2</w:t>
      </w:r>
      <w:r w:rsidR="00AA1944">
        <w:rPr>
          <w:rFonts w:cs="Courier New" w:hint="eastAsia"/>
          <w:kern w:val="2"/>
          <w:szCs w:val="21"/>
        </w:rPr>
        <w:t>题</w:t>
      </w:r>
    </w:p>
    <w:p w:rsidR="00AA1944" w:rsidRDefault="00AA1944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</w:p>
    <w:p w:rsidR="00B50CF7" w:rsidRDefault="00B50CF7" w:rsidP="00AA1944">
      <w:pPr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先读下面程序，分析出程序的执行结果，然后再上机运行，结果是否一致。</w:t>
      </w:r>
    </w:p>
    <w:p w:rsidR="00AA1944" w:rsidRDefault="00AA1944" w:rsidP="00AA1944">
      <w:pPr>
        <w:rPr>
          <w:rStyle w:val="a4"/>
          <w:i w:val="0"/>
        </w:rPr>
      </w:pPr>
    </w:p>
    <w:p w:rsidR="00AA1944" w:rsidRPr="00AA1944" w:rsidRDefault="00AA1944" w:rsidP="00AA1944">
      <w:pPr>
        <w:rPr>
          <w:rFonts w:cs="Courier New" w:hint="eastAsia"/>
          <w:i/>
          <w:kern w:val="2"/>
          <w:szCs w:val="21"/>
        </w:rPr>
      </w:pPr>
      <w:r>
        <w:rPr>
          <w:rStyle w:val="a4"/>
          <w:rFonts w:hint="eastAsia"/>
          <w:i w:val="0"/>
        </w:rPr>
        <w:t>程序代码：</w:t>
      </w:r>
    </w:p>
    <w:tbl>
      <w:tblPr>
        <w:tblStyle w:val="af5"/>
        <w:tblW w:w="111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RPr="00C2156E" w:rsidTr="0080792B">
        <w:trPr>
          <w:jc w:val="center"/>
        </w:trPr>
        <w:tc>
          <w:tcPr>
            <w:tcW w:w="0" w:type="auto"/>
            <w:shd w:val="clear" w:color="auto" w:fill="E5E5E5"/>
          </w:tcPr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lastRenderedPageBreak/>
              <w:t>2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0</w:t>
            </w:r>
          </w:p>
        </w:tc>
        <w:tc>
          <w:tcPr>
            <w:tcW w:w="10687" w:type="dxa"/>
            <w:shd w:val="clear" w:color="auto" w:fill="E5E5E5"/>
          </w:tcPr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2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bad exampl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AA1944" w:rsidRDefault="00AA1944" w:rsidP="006157A2"/>
    <w:p w:rsidR="00B50CF7" w:rsidRDefault="00B50CF7" w:rsidP="00B50CF7">
      <w:pPr>
        <w:pStyle w:val="af2"/>
        <w:keepNext/>
        <w:spacing w:before="60" w:after="60"/>
        <w:ind w:firstLine="0"/>
        <w:jc w:val="center"/>
      </w:pPr>
      <w:r>
        <w:rPr>
          <w:rFonts w:cs="Courier New"/>
          <w:noProof/>
          <w:kern w:val="2"/>
          <w:szCs w:val="21"/>
        </w:rPr>
        <w:drawing>
          <wp:inline distT="0" distB="0" distL="0" distR="0" wp14:anchorId="3D6FE0AF" wp14:editId="080B693A">
            <wp:extent cx="5400000" cy="108860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3.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08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e"/>
        <w:rPr>
          <w:rFonts w:cs="Courier New"/>
          <w:kern w:val="2"/>
          <w:szCs w:val="21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B50CF7" w:rsidRPr="00647E25" w:rsidRDefault="00B50CF7" w:rsidP="00B50CF7">
      <w:pPr>
        <w:pStyle w:val="af2"/>
        <w:spacing w:before="60" w:after="60"/>
        <w:ind w:firstLine="0"/>
        <w:rPr>
          <w:rStyle w:val="a4"/>
        </w:rPr>
      </w:pPr>
      <w:r>
        <w:rPr>
          <w:rFonts w:cs="Courier New"/>
          <w:kern w:val="2"/>
          <w:szCs w:val="21"/>
        </w:rPr>
        <w:t>3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4"/>
          <w:rFonts w:hint="eastAsia"/>
        </w:rPr>
        <w:t>有一函数：</w:t>
      </w:r>
    </w:p>
    <w:p w:rsidR="00B50CF7" w:rsidRDefault="00B50CF7" w:rsidP="000B5F64">
      <w:pPr>
        <w:pStyle w:val="AMDisplayEquation"/>
        <w:keepNext/>
        <w:jc w:val="center"/>
      </w:pPr>
      <w:r w:rsidRPr="00647E25">
        <w:rPr>
          <w:rStyle w:val="a4"/>
        </w:rPr>
        <w:object w:dxaOrig="2660" w:dyaOrig="1207">
          <v:shape id="_x0000_i1026" type="#_x0000_t75" style="width:133.1pt;height:60.25pt" o:ole="">
            <v:imagedata r:id="rId11" o:title=""/>
          </v:shape>
          <o:OLEObject Type="Embed" ProgID="Equation.AxMath" ShapeID="_x0000_i1026" DrawAspect="Content" ObjectID="_1556967498" r:id="rId12"/>
        </w:object>
      </w:r>
    </w:p>
    <w:p w:rsidR="00B50CF7" w:rsidRPr="000B5F64" w:rsidRDefault="00B50CF7" w:rsidP="00B50CF7">
      <w:pPr>
        <w:pStyle w:val="af2"/>
        <w:spacing w:line="240" w:lineRule="exact"/>
        <w:ind w:firstLine="0"/>
        <w:rPr>
          <w:rStyle w:val="a4"/>
          <w:i w:val="0"/>
        </w:rPr>
      </w:pPr>
      <w:r w:rsidRPr="000B5F64">
        <w:rPr>
          <w:rStyle w:val="a4"/>
          <w:rFonts w:hint="eastAsia"/>
          <w:i w:val="0"/>
        </w:rPr>
        <w:t>输入</w:t>
      </w:r>
      <w:r w:rsidRPr="000B5F64">
        <w:rPr>
          <w:rStyle w:val="a4"/>
          <w:i w:val="0"/>
        </w:rPr>
        <w:object w:dxaOrig="165" w:dyaOrig="314">
          <v:shape id="_x0000_i1027" type="#_x0000_t75" style="width:8.45pt;height:15.55pt" o:ole="">
            <v:imagedata r:id="rId13" o:title=""/>
          </v:shape>
          <o:OLEObject Type="Embed" ProgID="Equation.AxMath" ShapeID="_x0000_i1027" DrawAspect="Content" ObjectID="_1556967499" r:id="rId14"/>
        </w:object>
      </w:r>
      <w:r w:rsidRPr="000B5F64">
        <w:rPr>
          <w:rStyle w:val="a4"/>
          <w:rFonts w:hint="eastAsia"/>
          <w:i w:val="0"/>
        </w:rPr>
        <w:t>的值，求</w:t>
      </w:r>
      <w:r w:rsidRPr="000B5F64">
        <w:rPr>
          <w:rStyle w:val="a4"/>
          <w:i w:val="0"/>
        </w:rPr>
        <w:object w:dxaOrig="158" w:dyaOrig="314">
          <v:shape id="_x0000_i1028" type="#_x0000_t75" style="width:7.9pt;height:15.55pt" o:ole="">
            <v:imagedata r:id="rId15" o:title=""/>
          </v:shape>
          <o:OLEObject Type="Embed" ProgID="Equation.AxMath" ShapeID="_x0000_i1028" DrawAspect="Content" ObjectID="_1556967500" r:id="rId16"/>
        </w:object>
      </w:r>
      <w:r w:rsidRPr="000B5F64">
        <w:rPr>
          <w:rStyle w:val="a4"/>
          <w:rFonts w:hint="eastAsia"/>
          <w:i w:val="0"/>
        </w:rPr>
        <w:t>的值。</w:t>
      </w:r>
    </w:p>
    <w:p w:rsidR="000B5F64" w:rsidRDefault="000B5F64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</w:p>
    <w:p w:rsidR="00B50CF7" w:rsidRDefault="000B5F64" w:rsidP="000B5F64">
      <w:pPr>
        <w:pStyle w:val="my2"/>
      </w:pPr>
      <w:bookmarkStart w:id="3" w:name="_GoBack"/>
      <w:bookmarkEnd w:id="3"/>
      <w:r>
        <w:rPr>
          <w:rFonts w:hint="eastAsia"/>
        </w:rPr>
        <w:lastRenderedPageBreak/>
        <w:t>程序代码</w:t>
      </w:r>
      <w:r w:rsidR="00B50CF7">
        <w:rPr>
          <w:rFonts w:hint="eastAsia"/>
        </w:rPr>
        <w:t>：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9</w:t>
            </w:r>
          </w:p>
        </w:tc>
        <w:tc>
          <w:tcPr>
            <w:tcW w:w="10687" w:type="dxa"/>
            <w:shd w:val="clear" w:color="auto" w:fill="E5E5E5"/>
          </w:tcPr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3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value of x:\n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y=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Default="00B50CF7" w:rsidP="00B50CF7">
      <w:pPr>
        <w:pStyle w:val="ae"/>
      </w:pPr>
      <w:r>
        <w:rPr>
          <w:rFonts w:hint="eastAsia"/>
        </w:rPr>
        <w:t>程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50CF7" w:rsidRDefault="00B50CF7" w:rsidP="00B50CF7">
      <w:pPr>
        <w:pStyle w:val="af2"/>
        <w:spacing w:before="60" w:after="60"/>
        <w:ind w:firstLine="0"/>
        <w:rPr>
          <w:rStyle w:val="a4"/>
        </w:rPr>
      </w:pPr>
      <w:r w:rsidRPr="00257FB3">
        <w:rPr>
          <w:rStyle w:val="a4"/>
          <w:rFonts w:hint="eastAsia"/>
        </w:rPr>
        <w:t>运行程序，写出执行结果。</w:t>
      </w:r>
    </w:p>
    <w:p w:rsidR="00B50CF7" w:rsidRDefault="00B50CF7" w:rsidP="00B50CF7">
      <w:pPr>
        <w:pStyle w:val="af2"/>
        <w:keepNext/>
        <w:spacing w:before="60" w:after="60"/>
        <w:ind w:firstLine="0"/>
        <w:jc w:val="center"/>
      </w:pPr>
      <w:r>
        <w:rPr>
          <w:rFonts w:eastAsia="黑体" w:hint="eastAsia"/>
          <w:iCs/>
          <w:noProof/>
        </w:rPr>
        <w:drawing>
          <wp:inline distT="0" distB="0" distL="0" distR="0" wp14:anchorId="38D08CC5" wp14:editId="33B52BF9">
            <wp:extent cx="5400000" cy="82983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igure 3.3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2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e"/>
        <w:rPr>
          <w:rStyle w:val="a4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B50CF7" w:rsidRPr="00771CA8" w:rsidRDefault="00B50CF7" w:rsidP="00B50CF7">
      <w:pPr>
        <w:pStyle w:val="aff8"/>
      </w:pPr>
      <w:r w:rsidRPr="00740EE1">
        <w:rPr>
          <w:rStyle w:val="afff9"/>
          <w:rFonts w:hint="eastAsia"/>
        </w:rPr>
        <w:t>本题还可以单独用</w:t>
      </w:r>
      <w:r w:rsidRPr="00740EE1">
        <w:rPr>
          <w:rStyle w:val="afff9"/>
        </w:rPr>
        <w:t>if</w:t>
      </w:r>
      <w:r w:rsidRPr="00740EE1">
        <w:rPr>
          <w:rStyle w:val="afff9"/>
          <w:rFonts w:hint="eastAsia"/>
        </w:rPr>
        <w:t>语句实现，方法简单，程序可读性好，学生自己编程，上机运行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4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4"/>
          <w:rFonts w:hint="eastAsia"/>
        </w:rPr>
        <w:t>从数字</w:t>
      </w:r>
      <w:r w:rsidRPr="00753184">
        <w:rPr>
          <w:rStyle w:val="a4"/>
        </w:rPr>
        <w:t>1</w:t>
      </w:r>
      <w:r w:rsidRPr="00753184">
        <w:rPr>
          <w:rStyle w:val="a4"/>
          <w:rFonts w:hint="eastAsia"/>
        </w:rPr>
        <w:t>开始到</w:t>
      </w:r>
      <w:r w:rsidRPr="00753184">
        <w:rPr>
          <w:rStyle w:val="a4"/>
        </w:rPr>
        <w:t>200</w:t>
      </w:r>
      <w:r w:rsidRPr="00753184">
        <w:rPr>
          <w:rStyle w:val="a4"/>
          <w:rFonts w:hint="eastAsia"/>
        </w:rPr>
        <w:t>之间，求能被</w:t>
      </w:r>
      <w:r w:rsidRPr="00753184">
        <w:rPr>
          <w:rStyle w:val="a4"/>
        </w:rPr>
        <w:t>3</w:t>
      </w:r>
      <w:r w:rsidRPr="00753184">
        <w:rPr>
          <w:rStyle w:val="a4"/>
          <w:rFonts w:hint="eastAsia"/>
        </w:rPr>
        <w:t>整除的数；然后求这些数的累加和，直到和的值不大于</w:t>
      </w:r>
      <w:r w:rsidRPr="00753184">
        <w:rPr>
          <w:rStyle w:val="a4"/>
        </w:rPr>
        <w:t>100</w:t>
      </w:r>
      <w:r w:rsidRPr="00753184">
        <w:rPr>
          <w:rStyle w:val="a4"/>
          <w:rFonts w:hint="eastAsia"/>
        </w:rPr>
        <w:t>为止。输出这些数及累加</w:t>
      </w:r>
      <w:proofErr w:type="gramStart"/>
      <w:r w:rsidRPr="00753184">
        <w:rPr>
          <w:rStyle w:val="a4"/>
          <w:rFonts w:hint="eastAsia"/>
        </w:rPr>
        <w:t>和</w:t>
      </w:r>
      <w:proofErr w:type="gramEnd"/>
      <w:r w:rsidRPr="00753184">
        <w:rPr>
          <w:rStyle w:val="a4"/>
          <w:rFonts w:hint="eastAsia"/>
        </w:rPr>
        <w:t>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如下：</w:t>
      </w:r>
    </w:p>
    <w:tbl>
      <w:tblPr>
        <w:tblW w:w="11113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* filename: 3.4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i=%-4d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t=%d\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sum=%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d,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Pr="004900A3" w:rsidRDefault="00B50CF7" w:rsidP="00B50CF7">
      <w:pPr>
        <w:pStyle w:val="af2"/>
        <w:spacing w:before="60" w:after="60"/>
        <w:ind w:firstLine="42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lastRenderedPageBreak/>
        <w:t>此程序的目的在于理解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的用法。学生可以自己选做一些题目理解</w:t>
      </w:r>
      <w:r w:rsidRPr="00A150D6">
        <w:rPr>
          <w:rFonts w:ascii="Courier New" w:hAnsi="Courier New" w:cs="Courier New"/>
          <w:kern w:val="2"/>
          <w:szCs w:val="21"/>
        </w:rPr>
        <w:t>break</w:t>
      </w:r>
      <w:r>
        <w:rPr>
          <w:rFonts w:cs="Courier New" w:hint="eastAsia"/>
          <w:kern w:val="2"/>
          <w:szCs w:val="21"/>
        </w:rPr>
        <w:t>和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之间的区别，以免混淆。</w:t>
      </w:r>
    </w:p>
    <w:p w:rsidR="00B50CF7" w:rsidRPr="004900A3" w:rsidRDefault="00B50CF7" w:rsidP="00B50CF7">
      <w:pPr>
        <w:pStyle w:val="aff8"/>
      </w:pPr>
      <w:r w:rsidRPr="00704E45">
        <w:rPr>
          <w:rFonts w:hint="eastAsia"/>
        </w:rPr>
        <w:t>注：</w:t>
      </w:r>
      <w:r w:rsidRPr="00A150D6">
        <w:rPr>
          <w:rFonts w:ascii="Courier New" w:hAnsi="Courier New"/>
        </w:rPr>
        <w:t>break</w:t>
      </w:r>
      <w:r w:rsidRPr="00704E45">
        <w:rPr>
          <w:rFonts w:hint="eastAsia"/>
        </w:rPr>
        <w:t>语句可以从循环体内跳出循环体外，提前结束循环，接着循环着下面的语句</w:t>
      </w:r>
      <w:r w:rsidRPr="00704E45">
        <w:t xml:space="preserve"> </w:t>
      </w:r>
      <w:r w:rsidRPr="00704E45">
        <w:rPr>
          <w:rFonts w:hint="eastAsia"/>
        </w:rPr>
        <w:t>（从第三题可看出）。</w:t>
      </w:r>
      <w:r w:rsidRPr="001A3DD0">
        <w:rPr>
          <w:rFonts w:ascii="Courier New" w:hAnsi="Courier New" w:hint="eastAsia"/>
        </w:rPr>
        <w:t>c</w:t>
      </w:r>
      <w:r w:rsidRPr="004F35F7">
        <w:rPr>
          <w:rFonts w:ascii="Courier New" w:hAnsi="Courier New"/>
        </w:rPr>
        <w:t>ontinue</w:t>
      </w:r>
      <w:r w:rsidRPr="00704E45">
        <w:rPr>
          <w:rFonts w:hint="eastAsia"/>
        </w:rPr>
        <w:t>语句是结束本次循环，即跳过循环体中下面尚未招待的语句，接着进行下一次执行循环的判定</w:t>
      </w:r>
      <w:r>
        <w:rPr>
          <w:rFonts w:hint="eastAsia"/>
        </w:rPr>
        <w:t>，即加速循环</w:t>
      </w:r>
      <w:r w:rsidRPr="00704E45">
        <w:rPr>
          <w:rFonts w:hint="eastAsia"/>
        </w:rPr>
        <w:t>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*5</w:t>
      </w:r>
      <w:r>
        <w:rPr>
          <w:rFonts w:cs="Courier New" w:hint="eastAsia"/>
          <w:kern w:val="2"/>
          <w:szCs w:val="21"/>
        </w:rPr>
        <w:t>．学生自己编程，上机调试，并记录下运行的结果。</w:t>
      </w:r>
    </w:p>
    <w:p w:rsidR="00B50CF7" w:rsidRPr="00766FC5" w:rsidRDefault="00B50CF7" w:rsidP="00B50CF7">
      <w:pPr>
        <w:pStyle w:val="af2"/>
        <w:spacing w:before="60" w:after="60"/>
        <w:ind w:firstLine="420"/>
        <w:rPr>
          <w:rFonts w:eastAsia="黑体"/>
          <w:iCs/>
        </w:rPr>
      </w:pPr>
      <w:r w:rsidRPr="00283963">
        <w:rPr>
          <w:rStyle w:val="a4"/>
          <w:rFonts w:hint="eastAsia"/>
        </w:rPr>
        <w:t>由键盘输入三个数，计算以这三个数为边长的三角形面积。</w:t>
      </w:r>
    </w:p>
    <w:p w:rsidR="00B50CF7" w:rsidRPr="00766FC5" w:rsidRDefault="00B50CF7" w:rsidP="00B50CF7">
      <w:pPr>
        <w:pStyle w:val="aff8"/>
      </w:pPr>
      <w:r w:rsidRPr="008176E5">
        <w:rPr>
          <w:rFonts w:hint="eastAsia"/>
        </w:rPr>
        <w:t>提示：编程时要考虑到能构成三角形的条件为：两边之和大于第三边。求三角形面积公式为海伦公式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</w:t>
      </w:r>
    </w:p>
    <w:tbl>
      <w:tblPr>
        <w:tblW w:w="11113" w:type="dxa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</w:tc>
        <w:tc>
          <w:tcPr>
            <w:tcW w:w="10687" w:type="dxa"/>
            <w:shd w:val="clear" w:color="auto" w:fill="E5E5E5"/>
          </w:tcPr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5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math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enter 3 reals: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f%f%f</w:t>
            </w:r>
            <w:proofErr w:type="spellEnd"/>
            <w:proofErr w:type="gram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b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.5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area of the triangle is %4.2f\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It is not triangle!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F5BE0" w:rsidRDefault="008F5BE0" w:rsidP="00B50CF7">
      <w:pPr>
        <w:pStyle w:val="aff2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输入并运行习题</w:t>
      </w:r>
      <w:r w:rsidRPr="009A02FD">
        <w:rPr>
          <w:rStyle w:val="a4"/>
        </w:rPr>
        <w:t>3.10</w:t>
      </w:r>
      <w:r w:rsidRPr="009A02FD">
        <w:rPr>
          <w:rStyle w:val="a4"/>
          <w:rFonts w:hint="eastAsia"/>
        </w:rPr>
        <w:t>。即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6 */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++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046B6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Pr="009A02FD" w:rsidRDefault="00B50CF7" w:rsidP="00B50CF7">
      <w:pPr>
        <w:pStyle w:val="aff2"/>
        <w:ind w:firstLine="480"/>
        <w:rPr>
          <w:rStyle w:val="a4"/>
        </w:rPr>
      </w:pPr>
      <w:r w:rsidRPr="009A02FD">
        <w:rPr>
          <w:rStyle w:val="a4"/>
          <w:rFonts w:hint="eastAsia"/>
        </w:rPr>
        <w:t>分别作以下改变并运行：</w:t>
      </w:r>
    </w:p>
    <w:p w:rsidR="00B50CF7" w:rsidRPr="003C4E0F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1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将程序第四行改为：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m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i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proofErr w:type="gramStart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;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n</w:t>
      </w:r>
      <w:proofErr w:type="gramEnd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++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j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pStyle w:val="aff2"/>
        <w:ind w:firstLine="480"/>
        <w:rPr>
          <w:rStyle w:val="a4"/>
        </w:rPr>
      </w:pPr>
    </w:p>
    <w:p w:rsidR="00B50CF7" w:rsidRPr="009A02FD" w:rsidRDefault="00B50CF7" w:rsidP="00B50CF7">
      <w:pPr>
        <w:pStyle w:val="affd"/>
        <w:rPr>
          <w:rStyle w:val="a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2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程序改为：</w:t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369"/>
        <w:gridCol w:w="10687"/>
      </w:tblGrid>
      <w:tr w:rsidR="00B50CF7" w:rsidTr="0080792B">
        <w:tc>
          <w:tcPr>
            <w:tcW w:w="369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10687" w:type="dxa"/>
            <w:shd w:val="clear" w:color="auto" w:fill="E5E5E5"/>
          </w:tcPr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proofErr w:type="spell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proofErr w:type="spell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spell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Default="00B50CF7" w:rsidP="00B50CF7">
      <w:pPr>
        <w:widowControl/>
        <w:shd w:val="clear" w:color="auto" w:fill="FFFFFF"/>
        <w:suppressAutoHyphens w:val="0"/>
        <w:rPr>
          <w:rStyle w:val="a4"/>
        </w:rPr>
      </w:pPr>
    </w:p>
    <w:p w:rsidR="00B50CF7" w:rsidRPr="0026551B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  <w:sz w:val="2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3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在</w:t>
      </w: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2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的基础上，将语句改为：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B50CF7" w:rsidRDefault="00B50CF7" w:rsidP="00B50CF7">
      <w:pPr>
        <w:widowControl/>
        <w:shd w:val="clear" w:color="auto" w:fill="FFFFFF"/>
        <w:suppressAutoHyphens w:val="0"/>
        <w:rPr>
          <w:rStyle w:val="a4"/>
        </w:rPr>
      </w:pPr>
    </w:p>
    <w:p w:rsidR="00B50CF7" w:rsidRPr="0026551B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  <w:sz w:val="2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4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再将语句改为：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,%d,%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B50CF7" w:rsidRDefault="00B50CF7" w:rsidP="00B50CF7">
      <w:pPr>
        <w:pStyle w:val="aff2"/>
        <w:rPr>
          <w:rStyle w:val="a4"/>
        </w:rPr>
      </w:pPr>
    </w:p>
    <w:p w:rsidR="00B50CF7" w:rsidRPr="009A02FD" w:rsidRDefault="00B50CF7" w:rsidP="00B50CF7">
      <w:pPr>
        <w:pStyle w:val="aff2"/>
        <w:rPr>
          <w:rStyle w:val="a4"/>
        </w:rPr>
      </w:pPr>
      <w:r>
        <w:rPr>
          <w:rStyle w:val="a4"/>
          <w:rFonts w:hint="eastAsia"/>
        </w:rPr>
        <w:t>（5）</w:t>
      </w:r>
      <w:r w:rsidRPr="009A02FD">
        <w:rPr>
          <w:rStyle w:val="a4"/>
          <w:rFonts w:hint="eastAsia"/>
        </w:rPr>
        <w:t>程序改为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=--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计算下列分段函数值</w:t>
      </w:r>
      <w:r w:rsidRPr="009A02FD">
        <w:rPr>
          <w:rStyle w:val="a4"/>
        </w:rPr>
        <w:t>:</w:t>
      </w:r>
    </w:p>
    <w:p w:rsidR="00B50CF7" w:rsidRDefault="00B50CF7" w:rsidP="00B50CF7">
      <w:pPr>
        <w:pStyle w:val="AMDisplayEquation"/>
        <w:keepNext/>
      </w:pPr>
      <w:r>
        <w:lastRenderedPageBreak/>
        <w:tab/>
      </w:r>
      <w:r w:rsidRPr="005246F6">
        <w:rPr>
          <w:position w:val="-41"/>
        </w:rPr>
        <w:object w:dxaOrig="5208" w:dyaOrig="933">
          <v:shape id="_x0000_i1029" type="#_x0000_t75" style="width:260.45pt;height:46.65pt" o:ole="">
            <v:imagedata r:id="rId18" o:title=""/>
          </v:shape>
          <o:OLEObject Type="Embed" ProgID="Equation.AxMath" ShapeID="_x0000_i1029" DrawAspect="Content" ObjectID="_1556967501" r:id="rId19"/>
        </w:object>
      </w:r>
    </w:p>
    <w:p w:rsidR="00B50CF7" w:rsidRPr="0011087D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具体要求如下</w:t>
      </w:r>
      <w:r>
        <w:rPr>
          <w:rStyle w:val="a4"/>
          <w:rFonts w:hint="eastAsia"/>
        </w:rPr>
        <w:t>：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1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①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用</w:t>
      </w:r>
      <w:r w:rsidRPr="00430F29">
        <w:rPr>
          <w:rStyle w:val="a4"/>
        </w:rPr>
        <w:t>if</w:t>
      </w:r>
      <w:r w:rsidRPr="00430F29">
        <w:rPr>
          <w:rStyle w:val="a4"/>
          <w:rFonts w:hint="eastAsia"/>
        </w:rPr>
        <w:t>语句实现分支。自变量</w:t>
      </w:r>
      <w:r w:rsidRPr="00430F29">
        <w:rPr>
          <w:rStyle w:val="a4"/>
        </w:rPr>
        <w:t>x</w:t>
      </w:r>
      <w:r w:rsidRPr="00430F29">
        <w:rPr>
          <w:rStyle w:val="a4"/>
          <w:rFonts w:hint="eastAsia"/>
        </w:rPr>
        <w:t>与函数值均用单精度类型。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2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②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自变量</w:t>
      </w:r>
      <w:r w:rsidRPr="00B37D15">
        <w:rPr>
          <w:rStyle w:val="a4"/>
          <w:iCs w:val="0"/>
        </w:rPr>
        <w:object w:dxaOrig="165" w:dyaOrig="313">
          <v:shape id="_x0000_i1030" type="#_x0000_t75" style="width:8.45pt;height:15.55pt" o:ole="">
            <v:imagedata r:id="rId20" o:title=""/>
          </v:shape>
          <o:OLEObject Type="Embed" ProgID="Equation.AxMath" ShapeID="_x0000_i1030" DrawAspect="Content" ObjectID="_1556967502" r:id="rId21"/>
        </w:object>
      </w:r>
      <w:r w:rsidRPr="00430F29">
        <w:rPr>
          <w:rStyle w:val="a4"/>
          <w:rFonts w:hint="eastAsia"/>
        </w:rPr>
        <w:t>用</w:t>
      </w:r>
      <w:proofErr w:type="spellStart"/>
      <w:r w:rsidRPr="0021065A">
        <w:rPr>
          <w:rStyle w:val="a4"/>
          <w:rFonts w:ascii="Courier New" w:hAnsi="Courier New"/>
        </w:rPr>
        <w:t>scanf</w:t>
      </w:r>
      <w:proofErr w:type="spellEnd"/>
      <w:r w:rsidRPr="00430F29">
        <w:rPr>
          <w:rStyle w:val="a4"/>
          <w:rFonts w:hint="eastAsia"/>
        </w:rPr>
        <w:t>函数输入，且输入前要有提示。结果的输出采用以下形式</w:t>
      </w:r>
      <w:r w:rsidRPr="00430F29">
        <w:rPr>
          <w:rStyle w:val="a4"/>
        </w:rPr>
        <w:t>: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350DD3">
        <w:rPr>
          <w:rStyle w:val="a4"/>
          <w:iCs w:val="0"/>
        </w:rPr>
        <w:object w:dxaOrig="165" w:dyaOrig="313">
          <v:shape id="_x0000_i1031" type="#_x0000_t75" style="width:8.45pt;height:15.55pt" o:ole="">
            <v:imagedata r:id="rId20" o:title=""/>
          </v:shape>
          <o:OLEObject Type="Embed" ProgID="Equation.AxMath" ShapeID="_x0000_i1031" DrawAspect="Content" ObjectID="_1556967503" r:id="rId22"/>
        </w:object>
      </w:r>
      <w:r w:rsidRPr="00430F29">
        <w:rPr>
          <w:rStyle w:val="a4"/>
        </w:rPr>
        <w:t>=</w:t>
      </w:r>
      <w:r w:rsidRPr="00430F29">
        <w:rPr>
          <w:rStyle w:val="a4"/>
        </w:rPr>
        <w:t>具体值，</w:t>
      </w:r>
      <w:r w:rsidRPr="00350DD3">
        <w:rPr>
          <w:rStyle w:val="a4"/>
          <w:iCs w:val="0"/>
        </w:rPr>
        <w:object w:dxaOrig="461" w:dyaOrig="325">
          <v:shape id="_x0000_i1032" type="#_x0000_t75" style="width:22.9pt;height:16.35pt" o:ole="">
            <v:imagedata r:id="rId23" o:title=""/>
          </v:shape>
          <o:OLEObject Type="Embed" ProgID="Equation.AxMath" ShapeID="_x0000_i1032" DrawAspect="Content" ObjectID="_1556967504" r:id="rId24"/>
        </w:object>
      </w:r>
      <w:r w:rsidRPr="00430F29">
        <w:rPr>
          <w:rStyle w:val="a4"/>
        </w:rPr>
        <w:t>=</w:t>
      </w:r>
      <w:r w:rsidRPr="00430F29">
        <w:rPr>
          <w:rStyle w:val="a4"/>
        </w:rPr>
        <w:t>具体值</w:t>
      </w:r>
    </w:p>
    <w:p w:rsidR="00B50CF7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3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③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分别输入</w:t>
      </w:r>
      <w:r w:rsidRPr="00350DD3">
        <w:rPr>
          <w:rStyle w:val="a4"/>
          <w:iCs w:val="0"/>
        </w:rPr>
        <w:object w:dxaOrig="3871" w:dyaOrig="313">
          <v:shape id="_x0000_i1033" type="#_x0000_t75" style="width:193.35pt;height:15.55pt" o:ole="">
            <v:imagedata r:id="rId25" o:title=""/>
          </v:shape>
          <o:OLEObject Type="Embed" ProgID="Equation.AxMath" ShapeID="_x0000_i1033" DrawAspect="Content" ObjectID="_1556967505" r:id="rId26"/>
        </w:object>
      </w:r>
      <w:r w:rsidRPr="00430F29">
        <w:rPr>
          <w:rStyle w:val="a4"/>
          <w:rFonts w:hint="eastAsia"/>
        </w:rPr>
        <w:t>，运行该程序。</w:t>
      </w:r>
    </w:p>
    <w:p w:rsidR="00B50CF7" w:rsidRDefault="00B50CF7" w:rsidP="00B50CF7">
      <w:pPr>
        <w:pStyle w:val="aff2"/>
        <w:rPr>
          <w:rStyle w:val="a4"/>
          <w:rFonts w:ascii="Times New Roman" w:eastAsia="楷体" w:hAnsi="Times New Roman" w:cs="Times New Roman"/>
          <w:iCs w:val="0"/>
          <w:kern w:val="0"/>
          <w:szCs w:val="24"/>
        </w:rPr>
      </w:pPr>
    </w:p>
    <w:p w:rsidR="00B50CF7" w:rsidRPr="009A02FD" w:rsidRDefault="00B50CF7" w:rsidP="00B50CF7">
      <w:pPr>
        <w:pStyle w:val="aff2"/>
        <w:rPr>
          <w:rStyle w:val="a4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先静态分析以下程序的运行结果，然后上机验证。</w:t>
      </w:r>
    </w:p>
    <w:tbl>
      <w:tblPr>
        <w:tblW w:w="0" w:type="auto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10687" w:type="dxa"/>
            <w:shd w:val="clear" w:color="auto" w:fill="E5E5E5"/>
          </w:tcPr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7 */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proofErr w:type="gramStart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!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x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y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z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-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%d,%d,%d,%d,%d,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Pr="009A02FD" w:rsidRDefault="00B50CF7" w:rsidP="00B50CF7">
      <w:pPr>
        <w:pStyle w:val="aff2"/>
        <w:ind w:firstLine="480"/>
        <w:rPr>
          <w:rStyle w:val="a4"/>
        </w:rPr>
      </w:pPr>
      <w:r w:rsidRPr="009A02FD">
        <w:rPr>
          <w:rStyle w:val="a4"/>
          <w:rFonts w:hint="eastAsia"/>
        </w:rPr>
        <w:t>上机运行的结果与你分析的结果是否一致？不一致的原因何在？</w:t>
      </w:r>
    </w:p>
    <w:p w:rsidR="00B50CF7" w:rsidRDefault="00B50CF7" w:rsidP="00B50CF7">
      <w:pPr>
        <w:pStyle w:val="aff2"/>
        <w:ind w:firstLine="48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864B118" wp14:editId="59EAC40D">
            <wp:extent cx="5896610" cy="11296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3.7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6610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ff0"/>
        <w:ind w:firstLine="420"/>
      </w:pPr>
      <w:r>
        <w:rPr>
          <w:rFonts w:hint="eastAsia"/>
        </w:rPr>
        <w:t>不一致。</w:t>
      </w:r>
    </w:p>
    <w:p w:rsidR="00B50CF7" w:rsidRDefault="00B50CF7" w:rsidP="00B50CF7">
      <w:pPr>
        <w:pStyle w:val="aff0"/>
        <w:ind w:firstLine="420"/>
      </w:pPr>
      <w:r>
        <w:rPr>
          <w:rFonts w:hint="eastAsia"/>
        </w:rPr>
        <w:t>b</w:t>
      </w:r>
      <w:r>
        <w:rPr>
          <w:rFonts w:hint="eastAsia"/>
        </w:rPr>
        <w:t>的第二次输出我觉得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ascii="Courier New" w:hAnsi="Courier New" w:cs="Courier New" w:hint="eastAsia"/>
          <w:color w:val="000000"/>
          <w:sz w:val="20"/>
          <w:szCs w:val="20"/>
        </w:rPr>
        <w:t>但是动态调试的结果却是在经过</w:t>
      </w:r>
      <w:r>
        <w:t xml:space="preserve"> 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x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=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a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||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b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--</w:t>
      </w:r>
      <w:r w:rsidRPr="00067CC4">
        <w:t>之后</w:t>
      </w:r>
      <w:r>
        <w:rPr>
          <w:rFonts w:hint="eastAsia"/>
        </w:rPr>
        <w:t>，</w:t>
      </w:r>
      <w:r w:rsidRPr="00525221">
        <w:rPr>
          <w:rFonts w:ascii="Courier New" w:hAnsi="Courier New" w:cs="Courier New"/>
        </w:rPr>
        <w:t>b</w:t>
      </w:r>
      <w:r>
        <w:rPr>
          <w:rFonts w:hint="eastAsia"/>
        </w:rPr>
        <w:t>的数值不改变</w:t>
      </w:r>
    </w:p>
    <w:p w:rsidR="00B50CF7" w:rsidRDefault="00B50CF7" w:rsidP="00B50CF7">
      <w:pPr>
        <w:pStyle w:val="aff2"/>
        <w:ind w:firstLine="480"/>
        <w:jc w:val="left"/>
        <w:rPr>
          <w:rFonts w:ascii="Times New Roman" w:hAnsi="Times New Roman"/>
        </w:rPr>
      </w:pPr>
    </w:p>
    <w:p w:rsidR="00B50CF7" w:rsidRDefault="00B50CF7" w:rsidP="00B50CF7">
      <w:pPr>
        <w:pStyle w:val="aff2"/>
        <w:ind w:firstLine="480"/>
        <w:rPr>
          <w:rStyle w:val="a4"/>
          <w:rFonts w:ascii="Courier New"/>
        </w:rPr>
      </w:pPr>
      <w:r w:rsidRPr="00267F1A">
        <w:rPr>
          <w:rStyle w:val="a4"/>
          <w:rFonts w:ascii="Courier New" w:hint="eastAsia"/>
        </w:rPr>
        <w:t>请在程序的最后一个花括号前加上语句：</w:t>
      </w:r>
      <w:proofErr w:type="spellStart"/>
      <w:r w:rsidRPr="00267F1A">
        <w:rPr>
          <w:rStyle w:val="a4"/>
          <w:rFonts w:ascii="Courier New"/>
        </w:rPr>
        <w:t>getchar</w:t>
      </w:r>
      <w:proofErr w:type="spellEnd"/>
      <w:r w:rsidRPr="00267F1A">
        <w:rPr>
          <w:rStyle w:val="a4"/>
          <w:rFonts w:ascii="Courier New"/>
        </w:rPr>
        <w:t>();</w:t>
      </w:r>
      <w:r w:rsidRPr="00267F1A">
        <w:rPr>
          <w:rStyle w:val="a4"/>
          <w:rFonts w:ascii="Courier New" w:hint="eastAsia"/>
        </w:rPr>
        <w:t>后重新运行程序，注意事项加上这一语句后，程序的运行进程有何不同？</w:t>
      </w:r>
    </w:p>
    <w:p w:rsidR="00B50CF7" w:rsidRPr="009A02FD" w:rsidRDefault="00B50CF7" w:rsidP="00B50CF7">
      <w:pPr>
        <w:pStyle w:val="aff8"/>
        <w:rPr>
          <w:rStyle w:val="a4"/>
        </w:rPr>
      </w:pPr>
      <w:proofErr w:type="spellStart"/>
      <w:r w:rsidRPr="00267F1A">
        <w:rPr>
          <w:rStyle w:val="a4"/>
          <w:rFonts w:ascii="Courier New"/>
        </w:rPr>
        <w:t>getchar</w:t>
      </w:r>
      <w:proofErr w:type="spellEnd"/>
      <w:r w:rsidRPr="00267F1A">
        <w:rPr>
          <w:rStyle w:val="a4"/>
          <w:rFonts w:ascii="Courier New"/>
        </w:rPr>
        <w:t>()</w:t>
      </w:r>
      <w:r w:rsidRPr="00904A94">
        <w:rPr>
          <w:rStyle w:val="a4"/>
          <w:rFonts w:ascii="楷体" w:hAnsi="楷体" w:hint="eastAsia"/>
        </w:rPr>
        <w:t>是一个函数调用，其作用是等待接收你从键盘输入的一个字符，在你未按键之前一直处于等待状态。在这里可以起到暂停的作用。当你看清结果并按任意键后，立即退出程序并切换回</w:t>
      </w:r>
      <w:r w:rsidRPr="005B1DD3">
        <w:rPr>
          <w:rStyle w:val="a4"/>
        </w:rPr>
        <w:t>TC</w:t>
      </w:r>
      <w:r w:rsidRPr="005B1DD3">
        <w:rPr>
          <w:rStyle w:val="a4"/>
        </w:rPr>
        <w:t>主</w:t>
      </w:r>
      <w:r w:rsidRPr="00904A94">
        <w:rPr>
          <w:rStyle w:val="a4"/>
          <w:rFonts w:ascii="楷体" w:hAnsi="楷体" w:hint="eastAsia"/>
        </w:rPr>
        <w:t>屏幕。用这一方法可以减少屏幕切换操作。</w:t>
      </w:r>
    </w:p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下列</w:t>
      </w:r>
      <w:r w:rsidRPr="009A02FD">
        <w:rPr>
          <w:rStyle w:val="a4"/>
        </w:rPr>
        <w:t>C</w:t>
      </w:r>
      <w:r w:rsidRPr="009A02FD">
        <w:rPr>
          <w:rStyle w:val="a4"/>
          <w:rFonts w:hint="eastAsia"/>
        </w:rPr>
        <w:t>程序的功能是</w:t>
      </w:r>
      <w:r w:rsidRPr="009A02FD">
        <w:rPr>
          <w:rStyle w:val="a4"/>
        </w:rPr>
        <w:t>:</w:t>
      </w:r>
      <w:r w:rsidRPr="009A02FD">
        <w:rPr>
          <w:rStyle w:val="a4"/>
          <w:rFonts w:hint="eastAsia"/>
        </w:rPr>
        <w:t>计算并输出分段函数值。</w:t>
      </w:r>
    </w:p>
    <w:p w:rsidR="00B50CF7" w:rsidRDefault="00B50CF7" w:rsidP="00B50CF7">
      <w:pPr>
        <w:pStyle w:val="AMDisplayEquation"/>
        <w:keepNext/>
      </w:pPr>
      <w:r w:rsidRPr="00390BCD">
        <w:rPr>
          <w:position w:val="-93"/>
        </w:rPr>
        <w:object w:dxaOrig="4428" w:dyaOrig="1985">
          <v:shape id="_x0000_i1034" type="#_x0000_t75" style="width:221.75pt;height:99.55pt" o:ole="">
            <v:imagedata r:id="rId28" o:title=""/>
          </v:shape>
          <o:OLEObject Type="Embed" ProgID="Equation.AxMath" ShapeID="_x0000_i1034" DrawAspect="Content" ObjectID="_1556967506" r:id="rId29"/>
        </w:object>
      </w:r>
    </w:p>
    <w:p w:rsidR="00B50CF7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lastRenderedPageBreak/>
        <w:t>根据程序写出分段函数。</w:t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其中</w:t>
      </w:r>
      <w:r w:rsidRPr="00EF3510">
        <w:rPr>
          <w:rStyle w:val="a4"/>
        </w:rPr>
        <w:object w:dxaOrig="165" w:dyaOrig="313">
          <v:shape id="_x0000_i1035" type="#_x0000_t75" style="width:8.45pt;height:15.55pt" o:ole="">
            <v:imagedata r:id="rId20" o:title=""/>
          </v:shape>
          <o:OLEObject Type="Embed" ProgID="Equation.AxMath" ShapeID="_x0000_i1035" DrawAspect="Content" ObjectID="_1556967507" r:id="rId30"/>
        </w:object>
      </w:r>
      <w:r w:rsidRPr="009A02FD">
        <w:rPr>
          <w:rStyle w:val="a4"/>
          <w:rFonts w:hint="eastAsia"/>
        </w:rPr>
        <w:t>由键盘输入。</w:t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请通过调试修改程序中的错误</w:t>
      </w:r>
      <w:r w:rsidRPr="009A02FD">
        <w:rPr>
          <w:rStyle w:val="a4"/>
        </w:rPr>
        <w:t>(</w:t>
      </w:r>
      <w:r w:rsidRPr="009A02FD">
        <w:rPr>
          <w:rStyle w:val="a4"/>
          <w:rFonts w:hint="eastAsia"/>
        </w:rPr>
        <w:t>包括语法错误和逻辑错误</w:t>
      </w:r>
      <w:r w:rsidRPr="009A02FD">
        <w:rPr>
          <w:rStyle w:val="a4"/>
        </w:rPr>
        <w:t>)</w:t>
      </w:r>
      <w:r w:rsidRPr="009A02FD">
        <w:rPr>
          <w:rStyle w:val="a4"/>
          <w:rFonts w:hint="eastAsia"/>
        </w:rPr>
        <w:t>。</w:t>
      </w:r>
      <w:r>
        <w:rPr>
          <w:rStyle w:val="afff3"/>
          <w:rFonts w:eastAsia="黑体"/>
          <w:iCs/>
        </w:rPr>
        <w:footnoteReference w:id="1"/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687" w:type="dxa"/>
            <w:shd w:val="clear" w:color="auto" w:fill="E5E5E5"/>
          </w:tcPr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8 */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input x=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0.0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x=%e\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ny</w:t>
            </w:r>
            <w:proofErr w:type="spell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=%e\n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具体要求如下</w:t>
      </w:r>
      <w:r w:rsidRPr="009A02FD">
        <w:rPr>
          <w:rStyle w:val="a4"/>
        </w:rPr>
        <w:t>: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1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①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计算的精度。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2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②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原来程序的结构，只能在语句或表达式内部进行修改。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3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③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调试正确后，用</w:t>
      </w:r>
      <w:r w:rsidRPr="00551577">
        <w:rPr>
          <w:rFonts w:ascii="楷体" w:eastAsia="楷体" w:hAnsi="楷体"/>
          <w:position w:val="-10"/>
        </w:rPr>
        <w:object w:dxaOrig="5055" w:dyaOrig="313">
          <v:shape id="_x0000_i1036" type="#_x0000_t75" style="width:252.8pt;height:15.55pt" o:ole="">
            <v:imagedata r:id="rId31" o:title=""/>
          </v:shape>
          <o:OLEObject Type="Embed" ProgID="Equation.AxMath" ShapeID="_x0000_i1036" DrawAspect="Content" ObjectID="_1556967508" r:id="rId32"/>
        </w:object>
      </w:r>
      <w:r w:rsidRPr="00430F29">
        <w:rPr>
          <w:rFonts w:ascii="楷体" w:eastAsia="楷体" w:hAnsi="楷体" w:hint="eastAsia"/>
        </w:rPr>
        <w:t>运行这个程序。</w:t>
      </w:r>
    </w:p>
    <w:p w:rsidR="00B50CF7" w:rsidRPr="00430F29" w:rsidRDefault="00B50CF7" w:rsidP="00B50CF7">
      <w:pPr>
        <w:pStyle w:val="aff2"/>
        <w:ind w:firstLine="480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4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④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画出与调试正确后的程序对应的流程图。</w:t>
      </w:r>
    </w:p>
    <w:p w:rsidR="008F5BE0" w:rsidRDefault="008F5BE0" w:rsidP="00B50CF7">
      <w:pPr>
        <w:pStyle w:val="aff2"/>
        <w:rPr>
          <w:rFonts w:ascii="Times New Roman" w:hAnsi="Times New Roman"/>
        </w:rPr>
      </w:pPr>
    </w:p>
    <w:p w:rsidR="00B50CF7" w:rsidRPr="00257FB3" w:rsidRDefault="00B50CF7" w:rsidP="00B50CF7">
      <w:pPr>
        <w:pStyle w:val="aff2"/>
        <w:rPr>
          <w:rStyle w:val="a4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257FB3">
        <w:rPr>
          <w:rStyle w:val="a4"/>
          <w:rFonts w:hint="eastAsia"/>
        </w:rPr>
        <w:t>用</w:t>
      </w:r>
      <w:proofErr w:type="spellStart"/>
      <w:r w:rsidRPr="0021065A">
        <w:rPr>
          <w:rStyle w:val="a4"/>
          <w:rFonts w:ascii="Courier New"/>
        </w:rPr>
        <w:t>scanf</w:t>
      </w:r>
      <w:proofErr w:type="spellEnd"/>
      <w:r w:rsidRPr="00257FB3">
        <w:rPr>
          <w:rStyle w:val="a4"/>
          <w:rFonts w:hint="eastAsia"/>
        </w:rPr>
        <w:t>函数输入一个百分制成绩</w:t>
      </w:r>
      <w:r w:rsidRPr="00257FB3">
        <w:rPr>
          <w:rStyle w:val="a4"/>
        </w:rPr>
        <w:t>(</w:t>
      </w:r>
      <w:r w:rsidRPr="00257FB3">
        <w:rPr>
          <w:rStyle w:val="a4"/>
          <w:rFonts w:hint="eastAsia"/>
        </w:rPr>
        <w:t>整型量</w:t>
      </w:r>
      <w:r w:rsidRPr="00257FB3">
        <w:rPr>
          <w:rStyle w:val="a4"/>
        </w:rPr>
        <w:t>)</w:t>
      </w:r>
      <w:r w:rsidRPr="00257FB3">
        <w:rPr>
          <w:rStyle w:val="a4"/>
          <w:rFonts w:hint="eastAsia"/>
        </w:rPr>
        <w:t>，要求输出成绩等级</w:t>
      </w:r>
      <w:r w:rsidRPr="00257FB3">
        <w:rPr>
          <w:rStyle w:val="a4"/>
        </w:rPr>
        <w:t>A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B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C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D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E</w:t>
      </w:r>
      <w:r w:rsidRPr="00257FB3">
        <w:rPr>
          <w:rStyle w:val="a4"/>
          <w:rFonts w:hint="eastAsia"/>
        </w:rPr>
        <w:t>。其中</w:t>
      </w:r>
      <w:r w:rsidRPr="00257FB3">
        <w:rPr>
          <w:rStyle w:val="a4"/>
        </w:rPr>
        <w:t>90-100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A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80-8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B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70-7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C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60-6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D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60</w:t>
      </w:r>
      <w:r w:rsidRPr="00257FB3">
        <w:rPr>
          <w:rStyle w:val="a4"/>
          <w:rFonts w:hint="eastAsia"/>
        </w:rPr>
        <w:t>分以下为</w:t>
      </w:r>
      <w:r w:rsidRPr="00257FB3">
        <w:rPr>
          <w:rStyle w:val="a4"/>
        </w:rPr>
        <w:t>E</w:t>
      </w:r>
      <w:r w:rsidRPr="00257FB3">
        <w:rPr>
          <w:rStyle w:val="a4"/>
          <w:rFonts w:hint="eastAsia"/>
        </w:rPr>
        <w:t>。</w:t>
      </w:r>
    </w:p>
    <w:p w:rsidR="00B50CF7" w:rsidRPr="00257FB3" w:rsidRDefault="00B50CF7" w:rsidP="00B50CF7">
      <w:pPr>
        <w:rPr>
          <w:rStyle w:val="a4"/>
          <w:rFonts w:ascii="宋体" w:hAnsi="宋体"/>
        </w:rPr>
      </w:pPr>
      <w:r w:rsidRPr="00257FB3">
        <w:rPr>
          <w:rStyle w:val="a4"/>
          <w:rFonts w:ascii="宋体" w:hAnsi="宋体" w:hint="eastAsia"/>
        </w:rPr>
        <w:t>具体要求如下</w:t>
      </w:r>
      <w:r w:rsidRPr="00257FB3">
        <w:rPr>
          <w:rStyle w:val="a4"/>
          <w:rFonts w:ascii="宋体" w:hAnsi="宋体"/>
        </w:rPr>
        <w:t>: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1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①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用</w:t>
      </w:r>
      <w:r w:rsidRPr="00430F29">
        <w:t>if</w:t>
      </w:r>
      <w:r w:rsidRPr="00430F29">
        <w:rPr>
          <w:rFonts w:hint="eastAsia"/>
        </w:rPr>
        <w:t>语句实现分支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2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②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前要有提示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3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③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后，要判断该成绩的合理性，对于不合理的成绩</w:t>
      </w:r>
      <w:r w:rsidRPr="00430F29">
        <w:t>(</w:t>
      </w:r>
      <w:r w:rsidRPr="00430F29">
        <w:rPr>
          <w:rFonts w:hint="eastAsia"/>
        </w:rPr>
        <w:t>即大于</w:t>
      </w:r>
      <w:r w:rsidRPr="00430F29">
        <w:t>100</w:t>
      </w:r>
      <w:r w:rsidRPr="00430F29">
        <w:rPr>
          <w:rFonts w:hint="eastAsia"/>
        </w:rPr>
        <w:t>分或小于</w:t>
      </w:r>
      <w:r w:rsidRPr="00430F29">
        <w:t>0</w:t>
      </w:r>
      <w:r w:rsidRPr="00430F29">
        <w:rPr>
          <w:rFonts w:hint="eastAsia"/>
        </w:rPr>
        <w:t>分</w:t>
      </w:r>
      <w:r w:rsidRPr="00430F29">
        <w:t>)</w:t>
      </w:r>
      <w:r w:rsidRPr="00430F29">
        <w:rPr>
          <w:rFonts w:hint="eastAsia"/>
        </w:rPr>
        <w:t>应输出出错信息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4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④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出结果中应包括百分制成绩与成绩等级，并要有文字说明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5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⑤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分别输入百分制成绩：</w:t>
      </w:r>
      <w:r w:rsidRPr="00430F29">
        <w:t>-90</w:t>
      </w:r>
      <w:r w:rsidRPr="00430F29">
        <w:rPr>
          <w:rFonts w:hint="eastAsia"/>
        </w:rPr>
        <w:t>，</w:t>
      </w:r>
      <w:r w:rsidRPr="00430F29">
        <w:t>100</w:t>
      </w:r>
      <w:r w:rsidRPr="00430F29">
        <w:rPr>
          <w:rFonts w:hint="eastAsia"/>
        </w:rPr>
        <w:t>，</w:t>
      </w:r>
      <w:r w:rsidRPr="00430F29">
        <w:t>90</w:t>
      </w:r>
      <w:r w:rsidRPr="00430F29">
        <w:rPr>
          <w:rFonts w:hint="eastAsia"/>
        </w:rPr>
        <w:t>，</w:t>
      </w:r>
      <w:r w:rsidRPr="00430F29">
        <w:t>85</w:t>
      </w:r>
      <w:r w:rsidRPr="00430F29">
        <w:rPr>
          <w:rFonts w:hint="eastAsia"/>
        </w:rPr>
        <w:t>，</w:t>
      </w:r>
      <w:r w:rsidRPr="00430F29">
        <w:t>70</w:t>
      </w:r>
      <w:r w:rsidRPr="00430F29">
        <w:rPr>
          <w:rFonts w:hint="eastAsia"/>
        </w:rPr>
        <w:t>，</w:t>
      </w:r>
      <w:r w:rsidRPr="00430F29">
        <w:t>60</w:t>
      </w:r>
      <w:r w:rsidRPr="00430F29">
        <w:rPr>
          <w:rFonts w:hint="eastAsia"/>
        </w:rPr>
        <w:t>，</w:t>
      </w:r>
      <w:r w:rsidRPr="00430F29">
        <w:t>45</w:t>
      </w:r>
      <w:r w:rsidRPr="00430F29">
        <w:rPr>
          <w:rFonts w:hint="eastAsia"/>
        </w:rPr>
        <w:t>，</w:t>
      </w:r>
      <w:r w:rsidRPr="00430F29">
        <w:t>101</w:t>
      </w:r>
      <w:r w:rsidRPr="00430F29">
        <w:rPr>
          <w:rFonts w:hint="eastAsia"/>
        </w:rPr>
        <w:t>，运行该程序。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将第</w:t>
      </w:r>
      <w:r>
        <w:rPr>
          <w:rFonts w:ascii="Times New Roman" w:hAnsi="Times New Roman"/>
        </w:rPr>
        <w:t>490</w:t>
      </w:r>
      <w:r>
        <w:rPr>
          <w:rFonts w:ascii="Times New Roman" w:hAnsi="Times New Roman" w:hint="eastAsia"/>
        </w:rPr>
        <w:t>&amp;&amp;</w:t>
      </w:r>
      <w:r>
        <w:rPr>
          <w:rFonts w:ascii="Times New Roman" w:hAnsi="Times New Roman" w:hint="eastAsia"/>
        </w:rPr>
        <w:t>题中的</w:t>
      </w:r>
      <w:r>
        <w:rPr>
          <w:rFonts w:ascii="Times New Roman" w:hAnsi="Times New Roman"/>
        </w:rPr>
        <w:t>(1)</w:t>
      </w:r>
      <w:r>
        <w:rPr>
          <w:rFonts w:ascii="Times New Roman" w:hAnsi="Times New Roman" w:hint="eastAsia"/>
        </w:rPr>
        <w:t>改为“用</w:t>
      </w:r>
      <w:r w:rsidRPr="00232F94">
        <w:rPr>
          <w:rFonts w:ascii="Courier New"/>
        </w:rPr>
        <w:t>switch</w:t>
      </w:r>
      <w:r>
        <w:rPr>
          <w:rFonts w:ascii="Times New Roman" w:hAnsi="Times New Roman" w:hint="eastAsia"/>
        </w:rPr>
        <w:t>语句实现”，其余不变，重复实现第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中的各功能。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编程找出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个整数中的最大数和</w:t>
      </w:r>
      <w:proofErr w:type="gramStart"/>
      <w:r>
        <w:rPr>
          <w:rFonts w:ascii="Times New Roman" w:hAnsi="Times New Roman" w:hint="eastAsia"/>
        </w:rPr>
        <w:t>最</w:t>
      </w:r>
      <w:proofErr w:type="gramEnd"/>
      <w:r>
        <w:rPr>
          <w:rFonts w:ascii="Times New Roman" w:hAnsi="Times New Roman" w:hint="eastAsia"/>
        </w:rPr>
        <w:t>小数，并输出找到的最大数和最小数。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  <w:p w:rsidR="00B50CF7" w:rsidRDefault="00B50CF7" w:rsidP="00F7068D">
            <w:pPr>
              <w:spacing w:line="240" w:lineRule="exact"/>
            </w:pPr>
            <w:r>
              <w:t>24</w:t>
            </w:r>
          </w:p>
          <w:p w:rsidR="00B50CF7" w:rsidRDefault="00B50CF7" w:rsidP="00F7068D">
            <w:pPr>
              <w:spacing w:line="240" w:lineRule="exact"/>
            </w:pPr>
            <w:r>
              <w:t>25</w:t>
            </w:r>
          </w:p>
          <w:p w:rsidR="00B50CF7" w:rsidRDefault="00B50CF7" w:rsidP="00F7068D">
            <w:pPr>
              <w:spacing w:line="240" w:lineRule="exact"/>
            </w:pPr>
            <w:r>
              <w:t>26</w:t>
            </w:r>
          </w:p>
        </w:tc>
        <w:tc>
          <w:tcPr>
            <w:tcW w:w="10687" w:type="dxa"/>
            <w:shd w:val="clear" w:color="auto" w:fill="E5E5E5"/>
          </w:tcPr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这是输入的五个整数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gramEnd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你想比较哪五个整数的大小呢？请输入：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d,%d,%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这五个数中最大的一个是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>
      <w:pPr>
        <w:pStyle w:val="aff2"/>
        <w:rPr>
          <w:rFonts w:ascii="Times New Roman" w:hAnsi="Times New Roman"/>
        </w:rPr>
      </w:pPr>
    </w:p>
    <w:p w:rsidR="00B50CF7" w:rsidRPr="00390B03" w:rsidRDefault="00B50CF7" w:rsidP="00B50CF7">
      <w:pPr>
        <w:pStyle w:val="aff2"/>
        <w:rPr>
          <w:rStyle w:val="a4"/>
        </w:rPr>
      </w:pP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．</w:t>
      </w:r>
      <w:r w:rsidRPr="00390B03">
        <w:rPr>
          <w:rStyle w:val="a4"/>
          <w:rFonts w:hint="eastAsia"/>
        </w:rPr>
        <w:t>以下</w:t>
      </w:r>
      <w:r w:rsidRPr="00390B03">
        <w:rPr>
          <w:rStyle w:val="a4"/>
        </w:rPr>
        <w:t>if</w:t>
      </w:r>
      <w:r w:rsidRPr="00390B03">
        <w:rPr>
          <w:rStyle w:val="a4"/>
          <w:rFonts w:hint="eastAsia"/>
        </w:rPr>
        <w:t>语句的形式哪些是错误的？</w:t>
      </w:r>
    </w:p>
    <w:p w:rsidR="00B50CF7" w:rsidRPr="006E68C5" w:rsidRDefault="00B50CF7" w:rsidP="00B50CF7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!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then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m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a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b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Yes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No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宋体" w:hAnsi="宋体" w:cs="微软雅黑" w:hint="eastAsia"/>
          <w:color w:val="FF0000"/>
          <w:sz w:val="20"/>
          <w:szCs w:val="21"/>
        </w:rPr>
        <w:t>（6）</w:t>
      </w:r>
      <w:r>
        <w:rPr>
          <w:rStyle w:val="afff3"/>
          <w:rFonts w:ascii="宋体" w:hAnsi="宋体" w:cs="微软雅黑"/>
          <w:color w:val="FF0000"/>
          <w:sz w:val="20"/>
          <w:szCs w:val="21"/>
        </w:rPr>
        <w:footnoteReference w:id="2"/>
      </w:r>
      <w:r>
        <w:rPr>
          <w:rFonts w:ascii="微软雅黑" w:eastAsia="微软雅黑" w:hAnsi="微软雅黑" w:cs="微软雅黑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7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fff3"/>
          <w:rFonts w:ascii="Courier New" w:hAnsi="Courier New" w:cs="Courier New"/>
          <w:color w:val="FF0000"/>
          <w:sz w:val="20"/>
          <w:szCs w:val="20"/>
        </w:rPr>
        <w:footnoteReference w:id="3"/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2"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8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fff3"/>
          <w:rFonts w:ascii="Courier New" w:hAnsi="Courier New" w:cs="Courier New"/>
          <w:color w:val="FF0000"/>
          <w:sz w:val="20"/>
          <w:szCs w:val="20"/>
        </w:rPr>
        <w:footnoteReference w:id="4"/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220509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-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</w:t>
      </w:r>
      <w:r w:rsidRPr="00390B03">
        <w:rPr>
          <w:rStyle w:val="a4"/>
          <w:rFonts w:hint="eastAsia"/>
        </w:rPr>
        <w:t>下面是计算函数</w:t>
      </w:r>
    </w:p>
    <w:p w:rsidR="00B50CF7" w:rsidRDefault="00B50CF7" w:rsidP="00B50CF7">
      <w:pPr>
        <w:pStyle w:val="AMDisplayEquation"/>
        <w:keepNext/>
      </w:pPr>
      <w:r w:rsidRPr="00F432D9">
        <w:rPr>
          <w:position w:val="-40"/>
        </w:rPr>
        <w:object w:dxaOrig="1805" w:dyaOrig="910">
          <v:shape id="_x0000_i1037" type="#_x0000_t75" style="width:90.25pt;height:45.55pt" o:ole="">
            <v:imagedata r:id="rId33" o:title=""/>
          </v:shape>
          <o:OLEObject Type="Embed" ProgID="Equation.AxMath" ShapeID="_x0000_i1037" DrawAspect="Content" ObjectID="_1556967509" r:id="rId34"/>
        </w:object>
      </w:r>
    </w:p>
    <w:p w:rsidR="00B50CF7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B50CF7" w:rsidRPr="00390B03" w:rsidRDefault="00B50CF7" w:rsidP="00B50CF7">
      <w:pPr>
        <w:pStyle w:val="aff2"/>
        <w:rPr>
          <w:rStyle w:val="a4"/>
        </w:rPr>
      </w:pPr>
      <w:r>
        <w:rPr>
          <w:rStyle w:val="a4"/>
          <w:rFonts w:hint="eastAsia"/>
        </w:rPr>
        <w:t>的</w:t>
      </w:r>
      <w:r w:rsidRPr="00390B03">
        <w:rPr>
          <w:rStyle w:val="a4"/>
          <w:rFonts w:hint="eastAsia"/>
        </w:rPr>
        <w:t>几个程序段</w:t>
      </w:r>
      <w:r>
        <w:rPr>
          <w:rStyle w:val="a4"/>
          <w:rFonts w:hint="eastAsia"/>
        </w:rPr>
        <w:t>,</w:t>
      </w:r>
      <w:r w:rsidRPr="00D347BF">
        <w:rPr>
          <w:rStyle w:val="a4"/>
          <w:rFonts w:hint="eastAsia"/>
        </w:rPr>
        <w:t>其中是否存在错误？若有，如何纠正？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宋体"/>
          <w:color w:val="000000"/>
          <w:sz w:val="20"/>
          <w:szCs w:val="20"/>
        </w:rPr>
      </w:pPr>
      <w:r>
        <w:rPr>
          <w:rFonts w:ascii="宋体" w:hAnsi="宋体" w:cs="宋体" w:hint="eastAsia"/>
          <w:color w:val="000000"/>
          <w:sz w:val="20"/>
          <w:szCs w:val="20"/>
        </w:rPr>
        <w:t>（1）</w:t>
      </w:r>
    </w:p>
    <w:tbl>
      <w:tblPr>
        <w:tblStyle w:val="af5"/>
        <w:tblW w:w="110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37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6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0687" w:type="dxa"/>
            <w:shd w:val="clear" w:color="auto" w:fill="E5E5E5"/>
          </w:tcPr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</w:tr>
    </w:tbl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  <w:r w:rsidRPr="00390B03">
        <w:rPr>
          <w:rFonts w:ascii="宋体" w:hAnsi="宋体" w:cs="微软雅黑" w:hint="eastAsia"/>
          <w:color w:val="000000"/>
          <w:sz w:val="20"/>
          <w:szCs w:val="20"/>
        </w:rPr>
        <w:t>（2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</w:tc>
        <w:tc>
          <w:tcPr>
            <w:tcW w:w="10687" w:type="dxa"/>
            <w:shd w:val="clear" w:color="auto" w:fill="E5E5E5"/>
          </w:tcPr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420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E68C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42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6E68C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316" w:type="dxa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r>
        <w:rPr>
          <w:rFonts w:hint="eastAsia"/>
        </w:rPr>
        <w:t>3</w:t>
      </w:r>
      <w:r>
        <w:rPr>
          <w:rFonts w:hint="eastAsia"/>
        </w:rPr>
        <w:t>．从键盘输入任意</w:t>
      </w:r>
      <w:r w:rsidRPr="00567245">
        <w:t>20</w:t>
      </w:r>
      <w:r>
        <w:rPr>
          <w:rFonts w:hint="eastAsia"/>
        </w:rPr>
        <w:t>个整数，按小到大的顺序输出。</w:t>
      </w:r>
    </w:p>
    <w:p w:rsidR="00B50CF7" w:rsidRDefault="00B50CF7" w:rsidP="00B50CF7"/>
    <w:p w:rsidR="00B50CF7" w:rsidRDefault="00B50CF7" w:rsidP="00B50CF7">
      <w:r>
        <w:rPr>
          <w:rFonts w:hint="eastAsia"/>
        </w:rPr>
        <w:t>4</w:t>
      </w:r>
      <w:r>
        <w:rPr>
          <w:rFonts w:hint="eastAsia"/>
        </w:rPr>
        <w:t>．输入一个字符，如果是大写字母改变为小写字母；如果是小写字母，则把它变为大写字母；若是其它字符则不变。</w:t>
      </w:r>
    </w:p>
    <w:p w:rsidR="00B50CF7" w:rsidRDefault="00B50CF7" w:rsidP="00B50CF7"/>
    <w:p w:rsidR="00B50CF7" w:rsidRDefault="00B50CF7" w:rsidP="00B50CF7">
      <w:r>
        <w:t>5</w:t>
      </w:r>
      <w:r>
        <w:rPr>
          <w:rFonts w:hint="eastAsia"/>
        </w:rPr>
        <w:t>．输入两个数</w:t>
      </w:r>
      <w:r w:rsidRPr="00F53CBF">
        <w:rPr>
          <w:i/>
        </w:rPr>
        <w:t>x</w:t>
      </w:r>
      <w:r>
        <w:rPr>
          <w:rFonts w:hint="eastAsia"/>
        </w:rPr>
        <w:t>和</w:t>
      </w:r>
      <w:r w:rsidRPr="00F53CBF">
        <w:rPr>
          <w:i/>
        </w:rPr>
        <w:t>y</w:t>
      </w:r>
      <w:r>
        <w:rPr>
          <w:rFonts w:hint="eastAsia"/>
        </w:rPr>
        <w:t>，以及一个符号</w:t>
      </w:r>
      <w:r w:rsidRPr="00F53CBF">
        <w:rPr>
          <w:i/>
        </w:rPr>
        <w:t>c</w:t>
      </w:r>
      <w:r>
        <w:rPr>
          <w:rFonts w:hint="eastAsia"/>
        </w:rPr>
        <w:t>，若为‘＋’，‘－’，‘＊’，‘／’，则输出</w:t>
      </w:r>
      <w:proofErr w:type="spellStart"/>
      <w:r w:rsidRPr="006E25EB">
        <w:rPr>
          <w:i/>
        </w:rPr>
        <w:t>x</w:t>
      </w:r>
      <w:r>
        <w:t>+</w:t>
      </w:r>
      <w:r w:rsidRPr="006E25EB">
        <w:rPr>
          <w:i/>
        </w:rPr>
        <w:t>y</w:t>
      </w:r>
      <w:proofErr w:type="spellEnd"/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t>-</w:t>
      </w:r>
      <w:r w:rsidRPr="006E25EB">
        <w:rPr>
          <w:i/>
        </w:rPr>
        <w:t>y</w:t>
      </w:r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rPr>
          <w:rFonts w:hint="eastAsia"/>
        </w:rPr>
        <w:t>×</w:t>
      </w:r>
      <w:r w:rsidRPr="006E25EB">
        <w:rPr>
          <w:i/>
        </w:rPr>
        <w:t>y</w:t>
      </w:r>
      <w:r>
        <w:rPr>
          <w:rFonts w:hint="eastAsia"/>
        </w:rPr>
        <w:t>，</w:t>
      </w:r>
      <w:r>
        <w:t>x</w:t>
      </w:r>
      <w:r>
        <w:rPr>
          <w:rFonts w:hint="eastAsia"/>
        </w:rPr>
        <w:t>÷</w:t>
      </w:r>
      <w:r>
        <w:t>y</w:t>
      </w:r>
      <w:r w:rsidRPr="00F53CBF">
        <w:rPr>
          <w:rFonts w:ascii="Cordia New" w:hAnsi="Cordia New"/>
        </w:rPr>
        <w:t>，</w:t>
      </w:r>
      <w:r>
        <w:rPr>
          <w:rFonts w:hint="eastAsia"/>
        </w:rPr>
        <w:t>若</w:t>
      </w:r>
      <w:r w:rsidRPr="00F53CBF">
        <w:rPr>
          <w:i/>
        </w:rPr>
        <w:t>c</w:t>
      </w:r>
      <w:r>
        <w:rPr>
          <w:rFonts w:hint="eastAsia"/>
        </w:rPr>
        <w:t>是其它符号，则输出错误信息。</w:t>
      </w:r>
    </w:p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．计算函数值：</w:t>
      </w:r>
    </w:p>
    <w:p w:rsidR="00B50CF7" w:rsidRDefault="00B50CF7" w:rsidP="00B50CF7">
      <w:pPr>
        <w:pStyle w:val="AMDisplayEquation"/>
        <w:keepNext/>
      </w:pPr>
      <w:r>
        <w:tab/>
      </w:r>
      <w:r w:rsidRPr="00723146">
        <w:rPr>
          <w:position w:val="-54"/>
        </w:rPr>
        <w:object w:dxaOrig="3216" w:dyaOrig="1212">
          <v:shape id="_x0000_i1038" type="#_x0000_t75" style="width:160.9pt;height:60.55pt" o:ole="">
            <v:imagedata r:id="rId35" o:title=""/>
          </v:shape>
          <o:OLEObject Type="Embed" ProgID="Equation.AxMath" ShapeID="_x0000_i1038" DrawAspect="Content" ObjectID="_1556967510" r:id="rId36"/>
        </w:object>
      </w:r>
    </w:p>
    <w:p w:rsidR="00B50CF7" w:rsidRPr="00A669DA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B50CF7">
      <w:pPr>
        <w:pStyle w:val="1"/>
        <w:spacing w:before="156" w:after="156"/>
      </w:pPr>
      <w:r>
        <w:rPr>
          <w:rFonts w:hint="eastAsia"/>
        </w:rPr>
        <w:lastRenderedPageBreak/>
        <w:t>三、实验环境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Windows10 Enterprise</w:t>
      </w:r>
      <w:r>
        <w:rPr>
          <w:rFonts w:ascii="Times New Roman" w:hAnsi="Times New Roman" w:hint="eastAsia"/>
        </w:rPr>
        <w:t>中文版操作系统；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>
        <w:rPr>
          <w:rFonts w:ascii="Times New Roman" w:hAnsi="Times New Roman" w:hint="eastAsia"/>
        </w:rPr>
        <w:t>编译系统。</w:t>
      </w: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B50CF7">
      <w:pPr>
        <w:pStyle w:val="1"/>
        <w:spacing w:before="156" w:after="156"/>
      </w:pPr>
      <w:r>
        <w:rPr>
          <w:rFonts w:hint="eastAsia"/>
        </w:rPr>
        <w:lastRenderedPageBreak/>
        <w:t>四、实验过程</w:t>
      </w:r>
    </w:p>
    <w:p w:rsidR="00B50CF7" w:rsidRDefault="00B50CF7" w:rsidP="00B50CF7">
      <w:r>
        <w:t>1</w:t>
      </w:r>
      <w:r>
        <w:rPr>
          <w:rFonts w:hint="eastAsia"/>
        </w:rPr>
        <w:t>题</w:t>
      </w:r>
      <w:r>
        <w:t>: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</w:tc>
        <w:tc>
          <w:tcPr>
            <w:tcW w:w="10687" w:type="dxa"/>
            <w:shd w:val="clear" w:color="auto" w:fill="E5E5E5"/>
          </w:tcPr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9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B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C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D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您输入的成绩对应的等级是：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c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3</w:t>
      </w:r>
      <w:r>
        <w:rPr>
          <w:rFonts w:hint="eastAsia"/>
        </w:rPr>
        <w:t>题</w:t>
      </w:r>
      <w:r>
        <w:t>:</w:t>
      </w:r>
    </w:p>
    <w:p w:rsidR="00B50CF7" w:rsidRDefault="00B50CF7" w:rsidP="00B50CF7">
      <w:r>
        <w:rPr>
          <w:rFonts w:hint="eastAsia"/>
        </w:rPr>
        <w:t>流程图如下：</w:t>
      </w:r>
    </w:p>
    <w:p w:rsidR="00B50CF7" w:rsidRDefault="00B50CF7" w:rsidP="00B50CF7">
      <w:pPr>
        <w:jc w:val="center"/>
      </w:pPr>
      <w:r>
        <w:object w:dxaOrig="5737" w:dyaOrig="6457">
          <v:shape id="_x0000_i1039" type="#_x0000_t75" style="width:224.2pt;height:252.55pt" o:ole="">
            <v:imagedata r:id="rId37" o:title=""/>
          </v:shape>
          <o:OLEObject Type="Embed" ProgID="Visio.Drawing.11" ShapeID="_x0000_i1039" DrawAspect="Content" ObjectID="_1556967511" r:id="rId38"/>
        </w:object>
      </w:r>
    </w:p>
    <w:p w:rsidR="00B50CF7" w:rsidRDefault="00B50CF7" w:rsidP="00B50CF7">
      <w:pPr>
        <w:rPr>
          <w:rFonts w:ascii="Courier New" w:hAnsi="Courier New" w:cs="Courier New"/>
        </w:rPr>
      </w:pPr>
      <w:r>
        <w:rPr>
          <w:rFonts w:hint="eastAsia"/>
        </w:rPr>
        <w:t>因为数字太多，所以不可能按照简单的</w:t>
      </w:r>
      <w:r w:rsidRPr="00567245">
        <w:rPr>
          <w:rFonts w:ascii="Courier New" w:hAnsi="Courier New" w:cs="Courier New"/>
        </w:rPr>
        <w:t>if</w:t>
      </w:r>
      <w:r>
        <w:rPr>
          <w:rFonts w:ascii="Courier New" w:hAnsi="Courier New" w:cs="Courier New" w:hint="eastAsia"/>
        </w:rPr>
        <w:t>语句进行比较排序。这里采用了“冒泡法排序”，进行比较。</w:t>
      </w:r>
    </w:p>
    <w:p w:rsidR="00B50CF7" w:rsidRDefault="00B50CF7" w:rsidP="00B50CF7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详细代码如下：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</w:tc>
        <w:tc>
          <w:tcPr>
            <w:tcW w:w="10687" w:type="dxa"/>
            <w:shd w:val="clear" w:color="auto" w:fill="E5E5E5"/>
          </w:tcPr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请输入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个数字，以回车间隔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: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什么都不执行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排序好的数组为：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d 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4</w:t>
      </w:r>
      <w:r>
        <w:rPr>
          <w:rFonts w:hint="eastAsia"/>
        </w:rPr>
        <w:t>题</w:t>
      </w:r>
      <w:r>
        <w:t>: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</w:tc>
        <w:tc>
          <w:tcPr>
            <w:tcW w:w="10687" w:type="dxa"/>
            <w:shd w:val="clear" w:color="auto" w:fill="E5E5E5"/>
          </w:tcPr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%c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经过转换得到的字母是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%c\n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  <w:bCs/>
              </w:rPr>
            </w:pPr>
          </w:p>
        </w:tc>
      </w:tr>
    </w:tbl>
    <w:p w:rsidR="00B50CF7" w:rsidRDefault="00B50CF7" w:rsidP="00B50CF7"/>
    <w:p w:rsidR="00B50CF7" w:rsidRDefault="00B50CF7" w:rsidP="00B50CF7">
      <w:r>
        <w:rPr>
          <w:rFonts w:hint="eastAsia"/>
        </w:rPr>
        <w:t>5</w:t>
      </w:r>
      <w:r>
        <w:rPr>
          <w:rFonts w:hint="eastAsia"/>
        </w:rPr>
        <w:t>题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17</w:t>
            </w:r>
          </w:p>
        </w:tc>
        <w:tc>
          <w:tcPr>
            <w:tcW w:w="10687" w:type="dxa"/>
            <w:shd w:val="clear" w:color="auto" w:fill="E5E5E5"/>
          </w:tcPr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proofErr w:type="spellEnd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%%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,%</w:t>
            </w:r>
            <w:proofErr w:type="gram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+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-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/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x %c y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efault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error </w:t>
            </w:r>
            <w:proofErr w:type="spell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inport</w:t>
            </w:r>
            <w:proofErr w:type="spell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!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6</w:t>
      </w:r>
      <w:r>
        <w:rPr>
          <w:rFonts w:hint="eastAsia"/>
        </w:rPr>
        <w:t>题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  <w:p w:rsidR="00B50CF7" w:rsidRDefault="00B50CF7" w:rsidP="00F7068D">
            <w:pPr>
              <w:spacing w:line="240" w:lineRule="exact"/>
            </w:pPr>
            <w:r>
              <w:t>24</w:t>
            </w:r>
          </w:p>
          <w:p w:rsidR="00B50CF7" w:rsidRDefault="00B50CF7" w:rsidP="00F7068D">
            <w:pPr>
              <w:spacing w:line="240" w:lineRule="exact"/>
            </w:pPr>
            <w:r>
              <w:t>25</w:t>
            </w:r>
          </w:p>
          <w:p w:rsidR="00B50CF7" w:rsidRDefault="00B50CF7" w:rsidP="00F7068D">
            <w:pPr>
              <w:spacing w:line="240" w:lineRule="exact"/>
            </w:pPr>
            <w:r>
              <w:t>26</w:t>
            </w:r>
          </w:p>
          <w:p w:rsidR="00B50CF7" w:rsidRDefault="00B50CF7" w:rsidP="00F7068D">
            <w:pPr>
              <w:spacing w:line="240" w:lineRule="exact"/>
            </w:pPr>
            <w:r>
              <w:t>27</w:t>
            </w:r>
          </w:p>
          <w:p w:rsidR="00B50CF7" w:rsidRDefault="00B50CF7" w:rsidP="00F7068D">
            <w:pPr>
              <w:spacing w:line="240" w:lineRule="exact"/>
            </w:pPr>
            <w:r>
              <w:t>28</w:t>
            </w:r>
          </w:p>
        </w:tc>
        <w:tc>
          <w:tcPr>
            <w:tcW w:w="10687" w:type="dxa"/>
            <w:shd w:val="clear" w:color="auto" w:fill="E5E5E5"/>
          </w:tcPr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8F5BE0">
      <w:pPr>
        <w:pStyle w:val="1"/>
      </w:pPr>
      <w:r>
        <w:rPr>
          <w:rFonts w:hint="eastAsia"/>
        </w:rPr>
        <w:lastRenderedPageBreak/>
        <w:t>五、实验总结</w:t>
      </w:r>
    </w:p>
    <w:p w:rsidR="008F5BE0" w:rsidRDefault="008F5BE0" w:rsidP="00B50CF7">
      <w:pPr>
        <w:pStyle w:val="aff0"/>
        <w:ind w:firstLine="420"/>
      </w:pPr>
    </w:p>
    <w:p w:rsidR="00B50CF7" w:rsidRDefault="00B50CF7" w:rsidP="008F5BE0">
      <w:r>
        <w:rPr>
          <w:rFonts w:hint="eastAsia"/>
        </w:rPr>
        <w:t>这里最主要的问题就是对于算法的忽视，没能做到先设计算法，再画框图，最后写代码。</w:t>
      </w:r>
    </w:p>
    <w:p w:rsidR="00B50CF7" w:rsidRDefault="00B50CF7" w:rsidP="008F5BE0"/>
    <w:p w:rsidR="00B50CF7" w:rsidRPr="00430F29" w:rsidRDefault="00B50CF7" w:rsidP="008F5BE0">
      <w:r>
        <w:rPr>
          <w:rFonts w:hint="eastAsia"/>
        </w:rPr>
        <w:t>书没能好好看，导致了一些问题。</w:t>
      </w:r>
    </w:p>
    <w:p w:rsidR="008F5BE0" w:rsidRDefault="008F5BE0" w:rsidP="008F5BE0"/>
    <w:p w:rsidR="00B50CF7" w:rsidRPr="00A122CE" w:rsidRDefault="00B50CF7" w:rsidP="008F5BE0">
      <w:r>
        <w:rPr>
          <w:rFonts w:hint="eastAsia"/>
        </w:rPr>
        <w:t>代码不严格，刚写完不检查就编译，导致报错太多。</w:t>
      </w:r>
    </w:p>
    <w:p w:rsidR="008F5BE0" w:rsidRDefault="008F5BE0" w:rsidP="008F5BE0"/>
    <w:p w:rsidR="00B50CF7" w:rsidRDefault="00B50CF7" w:rsidP="008F5BE0">
      <w:r>
        <w:rPr>
          <w:rFonts w:hint="eastAsia"/>
        </w:rPr>
        <w:t>要养成良好的程序设计习惯，从一定顺序做起，不能忽视细节。</w:t>
      </w:r>
    </w:p>
    <w:p w:rsidR="00B50CF7" w:rsidRDefault="00B50CF7" w:rsidP="008F5BE0"/>
    <w:p w:rsidR="00B50CF7" w:rsidRDefault="00B50CF7" w:rsidP="008F5BE0">
      <w:r>
        <w:rPr>
          <w:rFonts w:hint="eastAsia"/>
        </w:rPr>
        <w:t>书，还是要好好看。</w:t>
      </w:r>
    </w:p>
    <w:p w:rsidR="008F5BE0" w:rsidRDefault="008F5BE0" w:rsidP="008F5BE0">
      <w:pPr>
        <w:rPr>
          <w:b/>
          <w:bCs/>
          <w:kern w:val="44"/>
          <w:szCs w:val="44"/>
        </w:rPr>
      </w:pPr>
      <w:r>
        <w:br w:type="page"/>
      </w:r>
    </w:p>
    <w:p w:rsidR="00B50CF7" w:rsidRDefault="00B50CF7" w:rsidP="008F5BE0">
      <w:pPr>
        <w:pStyle w:val="1"/>
      </w:pPr>
      <w:r>
        <w:rPr>
          <w:rFonts w:hint="eastAsia"/>
        </w:rPr>
        <w:lastRenderedPageBreak/>
        <w:t>六、参考文献</w:t>
      </w:r>
    </w:p>
    <w:p w:rsidR="008F5BE0" w:rsidRPr="008F5BE0" w:rsidRDefault="008F5BE0" w:rsidP="008F5BE0">
      <w:pPr>
        <w:rPr>
          <w:rFonts w:hint="eastAsia"/>
        </w:rPr>
      </w:pPr>
    </w:p>
    <w:p w:rsidR="00B50CF7" w:rsidRDefault="00B50CF7" w:rsidP="00B50CF7">
      <w:r>
        <w:t>[1]</w:t>
      </w:r>
      <w:bookmarkStart w:id="4" w:name="OLE_LINK2"/>
      <w:r>
        <w:rPr>
          <w:rFonts w:hint="eastAsia"/>
        </w:rPr>
        <w:t>谭浩强，</w:t>
      </w:r>
      <w:r>
        <w:t xml:space="preserve">C </w:t>
      </w:r>
      <w:r>
        <w:rPr>
          <w:rFonts w:hint="eastAsia"/>
        </w:rPr>
        <w:t>程序设计</w:t>
      </w:r>
      <w:r>
        <w:t>[M] (</w:t>
      </w:r>
      <w:r>
        <w:rPr>
          <w:rFonts w:hint="eastAsia"/>
        </w:rPr>
        <w:t>第四版</w:t>
      </w:r>
      <w:r>
        <w:t>)</w:t>
      </w:r>
      <w:r>
        <w:rPr>
          <w:rFonts w:hint="eastAsia"/>
        </w:rPr>
        <w:t>．北京：清华大学出版社，</w:t>
      </w:r>
      <w:r>
        <w:t>2010</w:t>
      </w:r>
      <w:r>
        <w:rPr>
          <w:rFonts w:hint="eastAsia"/>
        </w:rPr>
        <w:t>年</w:t>
      </w:r>
      <w:r>
        <w:t>6</w:t>
      </w:r>
      <w:r>
        <w:rPr>
          <w:rFonts w:hint="eastAsia"/>
        </w:rPr>
        <w:t>月（</w:t>
      </w:r>
      <w:bookmarkStart w:id="5" w:name="OLE_LINK1"/>
      <w:r>
        <w:rPr>
          <w:rFonts w:hint="eastAsia"/>
        </w:rPr>
        <w:t>中国高等院校计算机基础教育课程体系规划教材</w:t>
      </w:r>
      <w:bookmarkEnd w:id="5"/>
      <w:r>
        <w:rPr>
          <w:rFonts w:hint="eastAsia"/>
        </w:rPr>
        <w:t>）</w:t>
      </w:r>
      <w:bookmarkEnd w:id="4"/>
    </w:p>
    <w:p w:rsidR="00B50CF7" w:rsidRDefault="00B50CF7" w:rsidP="00B50CF7">
      <w:r>
        <w:t>[2]</w:t>
      </w:r>
      <w:r>
        <w:rPr>
          <w:rFonts w:hint="eastAsia"/>
        </w:rPr>
        <w:t>谭浩强，</w:t>
      </w:r>
      <w:r>
        <w:t xml:space="preserve"> C </w:t>
      </w:r>
      <w:r>
        <w:rPr>
          <w:rFonts w:hint="eastAsia"/>
        </w:rPr>
        <w:t>程序设计</w:t>
      </w:r>
      <w:r>
        <w:t xml:space="preserve">( </w:t>
      </w:r>
      <w:r>
        <w:rPr>
          <w:rFonts w:hint="eastAsia"/>
        </w:rPr>
        <w:t>第四版</w:t>
      </w:r>
      <w:r>
        <w:t xml:space="preserve"> )</w:t>
      </w:r>
      <w:r>
        <w:rPr>
          <w:rFonts w:hint="eastAsia"/>
        </w:rPr>
        <w:t>学习辅导</w:t>
      </w:r>
      <w:r>
        <w:t xml:space="preserve"> </w:t>
      </w:r>
      <w:r>
        <w:rPr>
          <w:rFonts w:hint="eastAsia"/>
        </w:rPr>
        <w:t>，北京：清华大学出版社，</w:t>
      </w:r>
      <w:r>
        <w:t>2010</w:t>
      </w:r>
      <w:r>
        <w:rPr>
          <w:rFonts w:hint="eastAsia"/>
        </w:rPr>
        <w:t>年</w:t>
      </w:r>
      <w:r>
        <w:t>7</w:t>
      </w:r>
      <w:r>
        <w:rPr>
          <w:rFonts w:hint="eastAsia"/>
        </w:rPr>
        <w:t>月（中国高等院校计算机基础教育课程体系规划教材）</w:t>
      </w:r>
    </w:p>
    <w:p w:rsidR="00B50CF7" w:rsidRDefault="00B50CF7" w:rsidP="00B50CF7">
      <w:pPr>
        <w:pStyle w:val="aff2"/>
        <w:ind w:left="284" w:firstLine="480"/>
        <w:rPr>
          <w:rFonts w:ascii="Times New Roman" w:hAnsi="Times New Roman"/>
        </w:rPr>
      </w:pP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1F2D13" w:rsidRPr="00B50CF7" w:rsidRDefault="00B50CF7" w:rsidP="008F5BE0">
      <w:pPr>
        <w:pStyle w:val="1"/>
        <w:rPr>
          <w:rFonts w:hint="eastAsia"/>
        </w:rPr>
      </w:pPr>
      <w:r>
        <w:rPr>
          <w:rFonts w:hint="eastAsia"/>
        </w:rPr>
        <w:lastRenderedPageBreak/>
        <w:t>七、教师评语</w:t>
      </w:r>
      <w:bookmarkEnd w:id="2"/>
    </w:p>
    <w:sectPr w:rsidR="001F2D13" w:rsidRPr="00B50CF7" w:rsidSect="00BB7341">
      <w:headerReference w:type="default" r:id="rId39"/>
      <w:footerReference w:type="default" r:id="rId40"/>
      <w:headerReference w:type="first" r:id="rId41"/>
      <w:footerReference w:type="first" r:id="rId42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7FF6" w:rsidRDefault="00147FF6">
      <w:r>
        <w:separator/>
      </w:r>
    </w:p>
  </w:endnote>
  <w:endnote w:type="continuationSeparator" w:id="0">
    <w:p w:rsidR="00147FF6" w:rsidRDefault="00147F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68D" w:rsidRDefault="00F7068D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0B5F64">
      <w:rPr>
        <w:b/>
        <w:bCs/>
        <w:noProof/>
      </w:rPr>
      <w:t>17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0B5F64">
      <w:rPr>
        <w:b/>
        <w:bCs/>
        <w:noProof/>
      </w:rPr>
      <w:t>17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F7068D" w:rsidRDefault="00F7068D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68D" w:rsidRDefault="00F7068D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7FF6" w:rsidRDefault="00147FF6">
      <w:r>
        <w:separator/>
      </w:r>
    </w:p>
  </w:footnote>
  <w:footnote w:type="continuationSeparator" w:id="0">
    <w:p w:rsidR="00147FF6" w:rsidRDefault="00147FF6">
      <w:r>
        <w:continuationSeparator/>
      </w:r>
    </w:p>
  </w:footnote>
  <w:footnote w:id="1">
    <w:p w:rsidR="00F7068D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下表中的代码是已经经过修改的部分。</w:t>
      </w:r>
    </w:p>
  </w:footnote>
  <w:footnote w:id="2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括号里的不是判断语句。</w:t>
      </w:r>
    </w:p>
  </w:footnote>
  <w:footnote w:id="3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同上。</w:t>
      </w:r>
    </w:p>
  </w:footnote>
  <w:footnote w:id="4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存在两个</w:t>
      </w:r>
      <w:r>
        <w:rPr>
          <w:rFonts w:hint="eastAsia"/>
        </w:rPr>
        <w:t>els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68D" w:rsidRPr="005D2D0D" w:rsidRDefault="00F7068D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68D" w:rsidRDefault="00F7068D">
    <w:pPr>
      <w:pStyle w:val="ab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296E1F9E"/>
    <w:multiLevelType w:val="hybridMultilevel"/>
    <w:tmpl w:val="657A9110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5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7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8" w15:restartNumberingAfterBreak="0">
    <w:nsid w:val="37684B5F"/>
    <w:multiLevelType w:val="hybridMultilevel"/>
    <w:tmpl w:val="7F183F7C"/>
    <w:lvl w:ilvl="0" w:tplc="A68241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11" w15:restartNumberingAfterBreak="0">
    <w:nsid w:val="40041E26"/>
    <w:multiLevelType w:val="hybridMultilevel"/>
    <w:tmpl w:val="C02038FE"/>
    <w:lvl w:ilvl="0" w:tplc="532AEB4E">
      <w:start w:val="1"/>
      <w:numFmt w:val="decimal"/>
      <w:lvlText w:val="%1．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6" w15:restartNumberingAfterBreak="0">
    <w:nsid w:val="58725E85"/>
    <w:multiLevelType w:val="hybridMultilevel"/>
    <w:tmpl w:val="C3BEC82E"/>
    <w:lvl w:ilvl="0" w:tplc="AE768C38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4BA67CA"/>
    <w:multiLevelType w:val="hybridMultilevel"/>
    <w:tmpl w:val="99CE1AAA"/>
    <w:lvl w:ilvl="0" w:tplc="4EE4054C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5"/>
  </w:num>
  <w:num w:numId="4">
    <w:abstractNumId w:val="10"/>
  </w:num>
  <w:num w:numId="5">
    <w:abstractNumId w:val="0"/>
  </w:num>
  <w:num w:numId="6">
    <w:abstractNumId w:val="18"/>
  </w:num>
  <w:num w:numId="7">
    <w:abstractNumId w:val="12"/>
  </w:num>
  <w:num w:numId="8">
    <w:abstractNumId w:val="9"/>
  </w:num>
  <w:num w:numId="9">
    <w:abstractNumId w:val="4"/>
  </w:num>
  <w:num w:numId="10">
    <w:abstractNumId w:val="13"/>
  </w:num>
  <w:num w:numId="11">
    <w:abstractNumId w:val="7"/>
  </w:num>
  <w:num w:numId="12">
    <w:abstractNumId w:val="7"/>
    <w:lvlOverride w:ilvl="0">
      <w:startOverride w:val="1"/>
    </w:lvlOverride>
  </w:num>
  <w:num w:numId="13">
    <w:abstractNumId w:val="15"/>
  </w:num>
  <w:num w:numId="14">
    <w:abstractNumId w:val="15"/>
    <w:lvlOverride w:ilvl="0">
      <w:startOverride w:val="1"/>
    </w:lvlOverride>
  </w:num>
  <w:num w:numId="15">
    <w:abstractNumId w:val="21"/>
    <w:lvlOverride w:ilvl="0">
      <w:startOverride w:val="4"/>
    </w:lvlOverride>
  </w:num>
  <w:num w:numId="16">
    <w:abstractNumId w:val="17"/>
  </w:num>
  <w:num w:numId="17">
    <w:abstractNumId w:val="1"/>
  </w:num>
  <w:num w:numId="18">
    <w:abstractNumId w:val="19"/>
  </w:num>
  <w:num w:numId="19">
    <w:abstractNumId w:val="22"/>
  </w:num>
  <w:num w:numId="20">
    <w:abstractNumId w:val="2"/>
  </w:num>
  <w:num w:numId="21">
    <w:abstractNumId w:val="11"/>
  </w:num>
  <w:num w:numId="22">
    <w:abstractNumId w:val="3"/>
  </w:num>
  <w:num w:numId="23">
    <w:abstractNumId w:val="16"/>
  </w:num>
  <w:num w:numId="24">
    <w:abstractNumId w:val="20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633"/>
    <w:rsid w:val="00012C75"/>
    <w:rsid w:val="0001385D"/>
    <w:rsid w:val="00021432"/>
    <w:rsid w:val="000329CA"/>
    <w:rsid w:val="00043DAE"/>
    <w:rsid w:val="0004718B"/>
    <w:rsid w:val="000508B5"/>
    <w:rsid w:val="0005492F"/>
    <w:rsid w:val="00061ADF"/>
    <w:rsid w:val="00062809"/>
    <w:rsid w:val="00062F86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B5F64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F16B6"/>
    <w:rsid w:val="000F17BF"/>
    <w:rsid w:val="000F218E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47FF6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4959"/>
    <w:rsid w:val="00185026"/>
    <w:rsid w:val="00191316"/>
    <w:rsid w:val="00191613"/>
    <w:rsid w:val="00191EC7"/>
    <w:rsid w:val="00196D02"/>
    <w:rsid w:val="00196EEB"/>
    <w:rsid w:val="001A1B79"/>
    <w:rsid w:val="001A25E1"/>
    <w:rsid w:val="001A2C07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4A5F"/>
    <w:rsid w:val="002A5A3F"/>
    <w:rsid w:val="002B1201"/>
    <w:rsid w:val="002B13AE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59EC"/>
    <w:rsid w:val="00306FB4"/>
    <w:rsid w:val="00307668"/>
    <w:rsid w:val="00314775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7DA7"/>
    <w:rsid w:val="005931F4"/>
    <w:rsid w:val="0059320E"/>
    <w:rsid w:val="005950CE"/>
    <w:rsid w:val="005A1BF1"/>
    <w:rsid w:val="005A4563"/>
    <w:rsid w:val="005A73F3"/>
    <w:rsid w:val="005B2EA9"/>
    <w:rsid w:val="005B7C6B"/>
    <w:rsid w:val="005C2CB6"/>
    <w:rsid w:val="005C2EEE"/>
    <w:rsid w:val="005D0464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157A2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FD"/>
    <w:rsid w:val="00663198"/>
    <w:rsid w:val="0067342D"/>
    <w:rsid w:val="006755BB"/>
    <w:rsid w:val="00676D4B"/>
    <w:rsid w:val="00681CA2"/>
    <w:rsid w:val="00687221"/>
    <w:rsid w:val="006936AB"/>
    <w:rsid w:val="00693DC2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367E7"/>
    <w:rsid w:val="00740818"/>
    <w:rsid w:val="00742A38"/>
    <w:rsid w:val="00744897"/>
    <w:rsid w:val="00746852"/>
    <w:rsid w:val="00746B7D"/>
    <w:rsid w:val="00752459"/>
    <w:rsid w:val="00753213"/>
    <w:rsid w:val="00755436"/>
    <w:rsid w:val="00760924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2131"/>
    <w:rsid w:val="007F30A1"/>
    <w:rsid w:val="007F39D3"/>
    <w:rsid w:val="007F59AA"/>
    <w:rsid w:val="007F714E"/>
    <w:rsid w:val="008038A0"/>
    <w:rsid w:val="00804082"/>
    <w:rsid w:val="0080792B"/>
    <w:rsid w:val="00813AFE"/>
    <w:rsid w:val="008178A3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57D60"/>
    <w:rsid w:val="0086421E"/>
    <w:rsid w:val="00866526"/>
    <w:rsid w:val="0087031E"/>
    <w:rsid w:val="008747B0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5BE0"/>
    <w:rsid w:val="008F678A"/>
    <w:rsid w:val="008F7E9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5D71"/>
    <w:rsid w:val="009E6F67"/>
    <w:rsid w:val="009F4F32"/>
    <w:rsid w:val="00A0539F"/>
    <w:rsid w:val="00A05403"/>
    <w:rsid w:val="00A07057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5E3E"/>
    <w:rsid w:val="00A36A3E"/>
    <w:rsid w:val="00A45DCC"/>
    <w:rsid w:val="00A45F1F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A1944"/>
    <w:rsid w:val="00AA42EF"/>
    <w:rsid w:val="00AB062F"/>
    <w:rsid w:val="00AB4010"/>
    <w:rsid w:val="00AB5F7F"/>
    <w:rsid w:val="00AC0A2A"/>
    <w:rsid w:val="00AC6954"/>
    <w:rsid w:val="00AD2627"/>
    <w:rsid w:val="00AD2FFB"/>
    <w:rsid w:val="00AD3178"/>
    <w:rsid w:val="00AE0C52"/>
    <w:rsid w:val="00AE14B3"/>
    <w:rsid w:val="00AE38AB"/>
    <w:rsid w:val="00AF3B43"/>
    <w:rsid w:val="00AF3F64"/>
    <w:rsid w:val="00AF4D3B"/>
    <w:rsid w:val="00AF505D"/>
    <w:rsid w:val="00B03301"/>
    <w:rsid w:val="00B04C8F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0CF7"/>
    <w:rsid w:val="00B528CD"/>
    <w:rsid w:val="00B54BB6"/>
    <w:rsid w:val="00B55457"/>
    <w:rsid w:val="00B60235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4362"/>
    <w:rsid w:val="00D27B54"/>
    <w:rsid w:val="00D32D1C"/>
    <w:rsid w:val="00D345AC"/>
    <w:rsid w:val="00D40228"/>
    <w:rsid w:val="00D43E77"/>
    <w:rsid w:val="00D45B1B"/>
    <w:rsid w:val="00D52235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5AC7"/>
    <w:rsid w:val="00D95DF9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4989"/>
    <w:rsid w:val="00E04A63"/>
    <w:rsid w:val="00E06653"/>
    <w:rsid w:val="00E15E66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C14"/>
    <w:rsid w:val="00E929C9"/>
    <w:rsid w:val="00E9519D"/>
    <w:rsid w:val="00E953FB"/>
    <w:rsid w:val="00EA1AF1"/>
    <w:rsid w:val="00EA468B"/>
    <w:rsid w:val="00EA6B58"/>
    <w:rsid w:val="00EB12C2"/>
    <w:rsid w:val="00EB13C0"/>
    <w:rsid w:val="00EB2181"/>
    <w:rsid w:val="00EB47EE"/>
    <w:rsid w:val="00EB547C"/>
    <w:rsid w:val="00EB5EAC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7068D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B7787C6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uiPriority="99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8F5BE0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aliases w:val="程序表格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8F5BE0"/>
    <w:rPr>
      <w:b/>
      <w:bCs/>
      <w:kern w:val="44"/>
      <w:sz w:val="21"/>
      <w:szCs w:val="44"/>
    </w:rPr>
  </w:style>
  <w:style w:type="table" w:styleId="af5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aliases w:val="程序表格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uiPriority w:val="99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uiPriority w:val="99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,注释1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A05403"/>
    <w:pPr>
      <w:spacing w:line="240" w:lineRule="atLeast"/>
      <w:ind w:firstLineChars="200" w:firstLine="200"/>
    </w:pPr>
    <w:rPr>
      <w:rFonts w:eastAsia="楷体"/>
    </w:rPr>
  </w:style>
  <w:style w:type="character" w:customStyle="1" w:styleId="aff1">
    <w:name w:val="楷体正文 字符"/>
    <w:basedOn w:val="a0"/>
    <w:link w:val="aff0"/>
    <w:rsid w:val="00A05403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B50CF7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B50CF7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B50CF7"/>
    <w:pPr>
      <w:spacing w:before="240" w:after="60" w:line="312" w:lineRule="auto"/>
      <w:outlineLvl w:val="1"/>
    </w:pPr>
    <w:rPr>
      <w:rFonts w:eastAsia="楷体"/>
      <w:b/>
      <w:bCs/>
      <w:kern w:val="28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B50CF7"/>
    <w:rPr>
      <w:rFonts w:eastAsia="楷体"/>
      <w:b/>
      <w:bCs/>
      <w:kern w:val="28"/>
      <w:sz w:val="21"/>
      <w:szCs w:val="32"/>
    </w:rPr>
  </w:style>
  <w:style w:type="paragraph" w:customStyle="1" w:styleId="aff8">
    <w:name w:val="灰色底纹"/>
    <w:basedOn w:val="a"/>
    <w:next w:val="a"/>
    <w:link w:val="aff9"/>
    <w:autoRedefine/>
    <w:rsid w:val="00B50CF7"/>
    <w:pPr>
      <w:spacing w:line="240" w:lineRule="atLeast"/>
      <w:ind w:firstLine="420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B50CF7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B50CF7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B50CF7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B50CF7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tLeast"/>
      <w:ind w:left="864" w:right="864"/>
      <w:jc w:val="center"/>
    </w:pPr>
    <w:rPr>
      <w:i/>
      <w:iCs/>
      <w:color w:val="4472C4" w:themeColor="accent1"/>
    </w:rPr>
  </w:style>
  <w:style w:type="character" w:customStyle="1" w:styleId="affb">
    <w:name w:val="明显引用 字符"/>
    <w:basedOn w:val="a0"/>
    <w:link w:val="affa"/>
    <w:uiPriority w:val="30"/>
    <w:rsid w:val="00B50CF7"/>
    <w:rPr>
      <w:i/>
      <w:iCs/>
      <w:color w:val="4472C4" w:themeColor="accent1"/>
      <w:sz w:val="21"/>
      <w:szCs w:val="24"/>
    </w:rPr>
  </w:style>
  <w:style w:type="character" w:customStyle="1" w:styleId="sc161">
    <w:name w:val="sc161"/>
    <w:basedOn w:val="a0"/>
    <w:rsid w:val="00B50CF7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B50CF7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B50CF7"/>
    <w:pPr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B50CF7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B50CF7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B50CF7"/>
    <w:pPr>
      <w:snapToGrid w:val="0"/>
      <w:spacing w:line="240" w:lineRule="atLeast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B50CF7"/>
    <w:rPr>
      <w:sz w:val="18"/>
      <w:szCs w:val="18"/>
    </w:rPr>
  </w:style>
  <w:style w:type="character" w:customStyle="1" w:styleId="afff0">
    <w:name w:val="注释 字符"/>
    <w:basedOn w:val="affe"/>
    <w:link w:val="afff"/>
    <w:rsid w:val="00B50CF7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B50CF7"/>
    <w:rPr>
      <w:vertAlign w:val="superscript"/>
    </w:rPr>
  </w:style>
  <w:style w:type="character" w:styleId="afff4">
    <w:name w:val="Hyperlink"/>
    <w:uiPriority w:val="99"/>
    <w:unhideWhenUsed/>
    <w:rsid w:val="00B50CF7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B50CF7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B50CF7"/>
    <w:pPr>
      <w:widowControl/>
      <w:suppressAutoHyphens w:val="0"/>
      <w:spacing w:before="100" w:beforeAutospacing="1" w:after="100" w:afterAutospacing="1" w:line="240" w:lineRule="atLeast"/>
    </w:pPr>
    <w:rPr>
      <w:rFonts w:ascii="宋体" w:hAnsi="宋体" w:cs="宋体"/>
    </w:rPr>
  </w:style>
  <w:style w:type="paragraph" w:styleId="12">
    <w:name w:val="toc 1"/>
    <w:basedOn w:val="a"/>
    <w:next w:val="a"/>
    <w:autoRedefine/>
    <w:uiPriority w:val="39"/>
    <w:unhideWhenUsed/>
    <w:rsid w:val="00B50CF7"/>
    <w:pPr>
      <w:spacing w:line="240" w:lineRule="atLeast"/>
    </w:pPr>
  </w:style>
  <w:style w:type="paragraph" w:styleId="23">
    <w:name w:val="toc 2"/>
    <w:basedOn w:val="a"/>
    <w:next w:val="a"/>
    <w:autoRedefine/>
    <w:uiPriority w:val="39"/>
    <w:unhideWhenUsed/>
    <w:rsid w:val="00B50CF7"/>
    <w:pPr>
      <w:spacing w:line="240" w:lineRule="atLeast"/>
      <w:ind w:leftChars="200" w:left="420"/>
    </w:pPr>
  </w:style>
  <w:style w:type="character" w:customStyle="1" w:styleId="a8">
    <w:name w:val="正文文本 字符"/>
    <w:basedOn w:val="a0"/>
    <w:link w:val="a7"/>
    <w:rsid w:val="00B50CF7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B50CF7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B50CF7"/>
    <w:pPr>
      <w:spacing w:after="120" w:line="240" w:lineRule="atLeast"/>
      <w:ind w:leftChars="200" w:left="420"/>
    </w:pPr>
  </w:style>
  <w:style w:type="character" w:customStyle="1" w:styleId="afff7">
    <w:name w:val="正文文本缩进 字符"/>
    <w:basedOn w:val="a0"/>
    <w:link w:val="afff6"/>
    <w:rsid w:val="00B50CF7"/>
    <w:rPr>
      <w:sz w:val="21"/>
      <w:szCs w:val="24"/>
    </w:rPr>
  </w:style>
  <w:style w:type="character" w:customStyle="1" w:styleId="14">
    <w:name w:val="副标题 字符1"/>
    <w:aliases w:val="标题2 字符1"/>
    <w:basedOn w:val="a0"/>
    <w:rsid w:val="00B50CF7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50CF7"/>
    <w:pPr>
      <w:widowControl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B50CF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B50CF7"/>
    <w:rPr>
      <w:color w:val="808080"/>
    </w:rPr>
  </w:style>
  <w:style w:type="character" w:styleId="afff9">
    <w:name w:val="Intense Emphasis"/>
    <w:aliases w:val="注释2"/>
    <w:basedOn w:val="a8"/>
    <w:uiPriority w:val="21"/>
    <w:rsid w:val="00B50CF7"/>
    <w:rPr>
      <w:rFonts w:eastAsia="楷体"/>
      <w:b w:val="0"/>
      <w:i w:val="0"/>
      <w:iCs/>
      <w:color w:val="auto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26" Type="http://schemas.openxmlformats.org/officeDocument/2006/relationships/oleObject" Target="embeddings/oleObject9.bin"/><Relationship Id="rId39" Type="http://schemas.openxmlformats.org/officeDocument/2006/relationships/header" Target="header1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3.bin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wmf"/><Relationship Id="rId29" Type="http://schemas.openxmlformats.org/officeDocument/2006/relationships/oleObject" Target="embeddings/oleObject10.bin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2.wmf"/><Relationship Id="rId36" Type="http://schemas.openxmlformats.org/officeDocument/2006/relationships/oleObject" Target="embeddings/oleObject14.bin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fontTable" Target="fontTable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0BCF92-B3D3-4EEF-B348-4B1AB8F0D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7</Pages>
  <Words>1772</Words>
  <Characters>10105</Characters>
  <Application>Microsoft Office Word</Application>
  <DocSecurity>0</DocSecurity>
  <PresentationFormat/>
  <Lines>84</Lines>
  <Paragraphs>23</Paragraphs>
  <Slides>0</Slides>
  <Notes>0</Notes>
  <HiddenSlides>0</HiddenSlides>
  <MMClips>0</MMClips>
  <ScaleCrop>false</ScaleCrop>
  <Manager/>
  <Company>ecnu</Company>
  <LinksUpToDate>false</LinksUpToDate>
  <CharactersWithSpaces>11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41</cp:revision>
  <cp:lastPrinted>2017-05-21T08:50:00Z</cp:lastPrinted>
  <dcterms:created xsi:type="dcterms:W3CDTF">2017-05-21T08:21:00Z</dcterms:created>
  <dcterms:modified xsi:type="dcterms:W3CDTF">2017-05-22T06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